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81CEDAD" w14:textId="652672C9" w:rsidR="00EE181B" w:rsidRPr="0074623E" w:rsidRDefault="00EE181B" w:rsidP="00285E18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Forecasting</w:t>
      </w:r>
    </w:p>
    <w:p w14:paraId="40AD6D84" w14:textId="51BC6202" w:rsidR="002F394C" w:rsidRPr="0074623E" w:rsidRDefault="007C4CD2" w:rsidP="00285E18">
      <w:pPr>
        <w:pStyle w:val="ListParagraph"/>
        <w:spacing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A7F9298" wp14:editId="4FEE42BF">
            <wp:extent cx="5943600" cy="3383280"/>
            <wp:effectExtent l="0" t="0" r="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8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F394C" w:rsidRPr="0074623E">
        <w:rPr>
          <w:rFonts w:ascii="Times New Roman" w:hAnsi="Times New Roman" w:cs="Times New Roman"/>
          <w:sz w:val="24"/>
          <w:szCs w:val="24"/>
        </w:rPr>
        <w:t xml:space="preserve">1. </w:t>
      </w:r>
      <w:proofErr w:type="spellStart"/>
      <w:r w:rsidR="002F394C" w:rsidRPr="0074623E">
        <w:rPr>
          <w:rFonts w:ascii="Times New Roman" w:hAnsi="Times New Roman" w:cs="Times New Roman"/>
          <w:sz w:val="24"/>
          <w:szCs w:val="24"/>
        </w:rPr>
        <w:t>Definisi</w:t>
      </w:r>
      <w:proofErr w:type="spellEnd"/>
      <w:r w:rsidR="002F394C"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F394C" w:rsidRPr="0074623E">
        <w:rPr>
          <w:rFonts w:ascii="Times New Roman" w:hAnsi="Times New Roman" w:cs="Times New Roman"/>
          <w:sz w:val="24"/>
          <w:szCs w:val="24"/>
        </w:rPr>
        <w:t>Aktor</w:t>
      </w:r>
      <w:proofErr w:type="spellEnd"/>
    </w:p>
    <w:p w14:paraId="4308C031" w14:textId="195D8F54" w:rsidR="002F394C" w:rsidRPr="0074623E" w:rsidRDefault="002F394C" w:rsidP="00285E1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t xml:space="preserve">Table 5.3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efini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ktor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2"/>
        <w:gridCol w:w="3544"/>
        <w:gridCol w:w="5244"/>
      </w:tblGrid>
      <w:tr w:rsidR="002F394C" w:rsidRPr="0074623E" w14:paraId="010E96FC" w14:textId="77777777" w:rsidTr="002F3D75">
        <w:tc>
          <w:tcPr>
            <w:tcW w:w="562" w:type="dxa"/>
          </w:tcPr>
          <w:p w14:paraId="6EC90C10" w14:textId="22EBB53D" w:rsidR="002F394C" w:rsidRPr="0074623E" w:rsidRDefault="002F394C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3544" w:type="dxa"/>
          </w:tcPr>
          <w:p w14:paraId="31E0AF5C" w14:textId="580D599F" w:rsidR="002F394C" w:rsidRPr="0074623E" w:rsidRDefault="002F394C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244" w:type="dxa"/>
          </w:tcPr>
          <w:p w14:paraId="13B4257B" w14:textId="11CC1071" w:rsidR="002F394C" w:rsidRPr="0074623E" w:rsidRDefault="002F394C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2F394C" w:rsidRPr="0074623E" w14:paraId="7FD4163F" w14:textId="77777777" w:rsidTr="002F3D75">
        <w:tc>
          <w:tcPr>
            <w:tcW w:w="562" w:type="dxa"/>
          </w:tcPr>
          <w:p w14:paraId="27C2F6F9" w14:textId="1E3183C3" w:rsidR="002F394C" w:rsidRPr="0074623E" w:rsidRDefault="002F394C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544" w:type="dxa"/>
          </w:tcPr>
          <w:p w14:paraId="7D89757D" w14:textId="0DB06E76" w:rsidR="002F394C" w:rsidRPr="0074623E" w:rsidRDefault="002F394C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  <w:tc>
          <w:tcPr>
            <w:tcW w:w="5244" w:type="dxa"/>
          </w:tcPr>
          <w:p w14:paraId="0D259B73" w14:textId="77777777" w:rsidR="002F394C" w:rsidRPr="0074623E" w:rsidRDefault="002F394C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piha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eluru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</w:p>
          <w:p w14:paraId="66589510" w14:textId="77777777" w:rsidR="002F394C" w:rsidRPr="0074623E" w:rsidRDefault="002F394C" w:rsidP="00285E18">
            <w:pPr>
              <w:pStyle w:val="ListParagraph"/>
              <w:numPr>
                <w:ilvl w:val="0"/>
                <w:numId w:val="4"/>
              </w:num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mpredik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utri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idroponi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os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berap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il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lier</w:t>
            </w:r>
            <w:proofErr w:type="spellEnd"/>
          </w:p>
          <w:p w14:paraId="0C002523" w14:textId="77777777" w:rsidR="002F394C" w:rsidRPr="0074623E" w:rsidRDefault="002F394C" w:rsidP="00285E18">
            <w:pPr>
              <w:pStyle w:val="ListParagraph"/>
              <w:numPr>
                <w:ilvl w:val="0"/>
                <w:numId w:val="4"/>
              </w:num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elol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</w:p>
          <w:p w14:paraId="1D6D293F" w14:textId="0D190203" w:rsidR="000022D5" w:rsidRPr="0074623E" w:rsidRDefault="000022D5" w:rsidP="00285E18">
            <w:pPr>
              <w:pStyle w:val="ListParagraph"/>
              <w:numPr>
                <w:ilvl w:val="0"/>
                <w:numId w:val="4"/>
              </w:num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elol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tatisik</w:t>
            </w:r>
            <w:proofErr w:type="spellEnd"/>
          </w:p>
        </w:tc>
      </w:tr>
    </w:tbl>
    <w:p w14:paraId="35504CBA" w14:textId="699907A4" w:rsidR="002F394C" w:rsidRPr="0074623E" w:rsidRDefault="00F37442" w:rsidP="00285E18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t xml:space="preserve">2.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efini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diagram</w:t>
      </w:r>
    </w:p>
    <w:p w14:paraId="2EC7103F" w14:textId="5C143555" w:rsidR="00F37442" w:rsidRPr="0074623E" w:rsidRDefault="00F37442" w:rsidP="00285E1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5.4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efini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2"/>
        <w:gridCol w:w="3544"/>
        <w:gridCol w:w="5244"/>
      </w:tblGrid>
      <w:tr w:rsidR="0042660D" w:rsidRPr="0074623E" w14:paraId="5E7D1B01" w14:textId="77777777" w:rsidTr="002F3D75">
        <w:tc>
          <w:tcPr>
            <w:tcW w:w="562" w:type="dxa"/>
          </w:tcPr>
          <w:p w14:paraId="30F9E616" w14:textId="31AE0F9C" w:rsidR="0042660D" w:rsidRPr="0074623E" w:rsidRDefault="0042660D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3544" w:type="dxa"/>
          </w:tcPr>
          <w:p w14:paraId="7DFCA2D2" w14:textId="411BB80A" w:rsidR="0042660D" w:rsidRPr="0074623E" w:rsidRDefault="0042660D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cas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5244" w:type="dxa"/>
          </w:tcPr>
          <w:p w14:paraId="5FFF4168" w14:textId="4A5BC3AB" w:rsidR="0042660D" w:rsidRPr="0074623E" w:rsidRDefault="0042660D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ksripsi</w:t>
            </w:r>
            <w:proofErr w:type="spellEnd"/>
          </w:p>
        </w:tc>
      </w:tr>
      <w:tr w:rsidR="0042660D" w:rsidRPr="0074623E" w14:paraId="588127DB" w14:textId="77777777" w:rsidTr="002F3D75">
        <w:tc>
          <w:tcPr>
            <w:tcW w:w="562" w:type="dxa"/>
          </w:tcPr>
          <w:p w14:paraId="0081E89B" w14:textId="3D6E59CD" w:rsidR="0042660D" w:rsidRPr="0074623E" w:rsidRDefault="0042660D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544" w:type="dxa"/>
          </w:tcPr>
          <w:p w14:paraId="12C543B9" w14:textId="5132739B" w:rsidR="0042660D" w:rsidRPr="0074623E" w:rsidRDefault="0042660D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cas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Forecasting/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Peramalan</w:t>
            </w:r>
            <w:proofErr w:type="spellEnd"/>
          </w:p>
        </w:tc>
        <w:tc>
          <w:tcPr>
            <w:tcW w:w="5244" w:type="dxa"/>
          </w:tcPr>
          <w:p w14:paraId="34C3D9A4" w14:textId="0587802A" w:rsidR="0042660D" w:rsidRPr="0074623E" w:rsidRDefault="0042660D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mpi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mperedik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ubu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ntar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variable</w:t>
            </w:r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x dan variable y </w:t>
            </w:r>
            <w:proofErr w:type="spellStart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memprediksikan</w:t>
            </w:r>
            <w:proofErr w:type="spellEnd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>kapan</w:t>
            </w:r>
            <w:proofErr w:type="spellEnd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>habisnya</w:t>
            </w:r>
            <w:proofErr w:type="spellEnd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>nutrisi</w:t>
            </w:r>
            <w:proofErr w:type="spellEnd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>hidroponik</w:t>
            </w:r>
            <w:proofErr w:type="spellEnd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>mengetahui</w:t>
            </w:r>
            <w:proofErr w:type="spellEnd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>dosis</w:t>
            </w:r>
            <w:proofErr w:type="spellEnd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ml </w:t>
            </w:r>
            <w:proofErr w:type="spellStart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>nutrisi</w:t>
            </w:r>
            <w:proofErr w:type="spellEnd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>pupuk</w:t>
            </w:r>
            <w:proofErr w:type="spellEnd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>dibutuhkan</w:t>
            </w:r>
            <w:proofErr w:type="spellEnd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>nutrisi</w:t>
            </w:r>
            <w:proofErr w:type="spellEnd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>nya</w:t>
            </w:r>
            <w:proofErr w:type="spellEnd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706DCF" w:rsidRPr="0074623E">
              <w:rPr>
                <w:rFonts w:ascii="Times New Roman" w:hAnsi="Times New Roman" w:cs="Times New Roman"/>
                <w:sz w:val="24"/>
                <w:szCs w:val="24"/>
              </w:rPr>
              <w:t>ditentukan</w:t>
            </w:r>
            <w:proofErr w:type="spellEnd"/>
            <w:r w:rsidR="00CC05A6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CC05A6"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="00CC05A6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CC05A6" w:rsidRPr="0074623E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="00CC05A6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CC05A6" w:rsidRPr="0074623E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="00CC05A6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CC05A6" w:rsidRPr="0074623E">
              <w:rPr>
                <w:rFonts w:ascii="Times New Roman" w:hAnsi="Times New Roman" w:cs="Times New Roman"/>
                <w:sz w:val="24"/>
                <w:szCs w:val="24"/>
              </w:rPr>
              <w:t>regresi</w:t>
            </w:r>
            <w:proofErr w:type="spellEnd"/>
            <w:r w:rsidR="00CC05A6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linier </w:t>
            </w:r>
            <w:proofErr w:type="spellStart"/>
            <w:r w:rsidR="00CC05A6" w:rsidRPr="0074623E">
              <w:rPr>
                <w:rFonts w:ascii="Times New Roman" w:hAnsi="Times New Roman" w:cs="Times New Roman"/>
                <w:sz w:val="24"/>
                <w:szCs w:val="24"/>
              </w:rPr>
              <w:t>sederana</w:t>
            </w:r>
            <w:proofErr w:type="spellEnd"/>
          </w:p>
        </w:tc>
      </w:tr>
      <w:tr w:rsidR="002F3D75" w:rsidRPr="0074623E" w14:paraId="05ECD303" w14:textId="77777777" w:rsidTr="002F3D75">
        <w:tc>
          <w:tcPr>
            <w:tcW w:w="562" w:type="dxa"/>
          </w:tcPr>
          <w:p w14:paraId="6A1CFB8F" w14:textId="623B649C" w:rsidR="002F3D75" w:rsidRPr="0074623E" w:rsidRDefault="00CC05A6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3544" w:type="dxa"/>
          </w:tcPr>
          <w:p w14:paraId="74EB822D" w14:textId="335E27FB" w:rsidR="002F3D75" w:rsidRPr="0074623E" w:rsidRDefault="00CC05A6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cas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input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</w:p>
        </w:tc>
        <w:tc>
          <w:tcPr>
            <w:tcW w:w="5244" w:type="dxa"/>
          </w:tcPr>
          <w:p w14:paraId="0D4C6C14" w14:textId="77777777" w:rsidR="002F3D75" w:rsidRPr="0074623E" w:rsidRDefault="00CC05A6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mpi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input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</w:t>
            </w:r>
            <w:r w:rsidR="004E393E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ta </w:t>
            </w:r>
            <w:proofErr w:type="spellStart"/>
            <w:r w:rsidR="004E393E" w:rsidRPr="0074623E">
              <w:rPr>
                <w:rFonts w:ascii="Times New Roman" w:hAnsi="Times New Roman" w:cs="Times New Roman"/>
                <w:sz w:val="24"/>
                <w:szCs w:val="24"/>
              </w:rPr>
              <w:t>dosis</w:t>
            </w:r>
            <w:proofErr w:type="spellEnd"/>
            <w:r w:rsidR="004E393E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n ppm </w:t>
            </w:r>
            <w:proofErr w:type="spellStart"/>
            <w:r w:rsidR="004E393E" w:rsidRPr="0074623E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="004E393E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E393E" w:rsidRPr="0074623E">
              <w:rPr>
                <w:rFonts w:ascii="Times New Roman" w:hAnsi="Times New Roman" w:cs="Times New Roman"/>
                <w:sz w:val="24"/>
                <w:szCs w:val="24"/>
              </w:rPr>
              <w:t>tetapi</w:t>
            </w:r>
            <w:proofErr w:type="spellEnd"/>
            <w:r w:rsidR="004E393E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E393E" w:rsidRPr="0074623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="004E393E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E393E" w:rsidRPr="0074623E">
              <w:rPr>
                <w:rFonts w:ascii="Times New Roman" w:hAnsi="Times New Roman" w:cs="Times New Roman"/>
                <w:sz w:val="24"/>
                <w:szCs w:val="24"/>
              </w:rPr>
              <w:t>mengetaui</w:t>
            </w:r>
            <w:proofErr w:type="spellEnd"/>
            <w:r w:rsidR="004E393E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ppm </w:t>
            </w:r>
            <w:proofErr w:type="spellStart"/>
            <w:r w:rsidR="004E393E" w:rsidRPr="0074623E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="004E393E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E393E" w:rsidRPr="0074623E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="004E393E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E393E"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="004E393E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E393E"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="004E393E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E393E" w:rsidRPr="0074623E">
              <w:rPr>
                <w:rFonts w:ascii="Times New Roman" w:hAnsi="Times New Roman" w:cs="Times New Roman"/>
                <w:sz w:val="24"/>
                <w:szCs w:val="24"/>
              </w:rPr>
              <w:t>menghitung</w:t>
            </w:r>
            <w:proofErr w:type="spellEnd"/>
            <w:r w:rsidR="004E393E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E393E" w:rsidRPr="0074623E"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 w:rsidR="004E393E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E393E" w:rsidRPr="0074623E">
              <w:rPr>
                <w:rFonts w:ascii="Times New Roman" w:hAnsi="Times New Roman" w:cs="Times New Roman"/>
                <w:sz w:val="24"/>
                <w:szCs w:val="24"/>
              </w:rPr>
              <w:t>ec</w:t>
            </w:r>
            <w:proofErr w:type="spellEnd"/>
            <w:r w:rsidR="004E393E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example</w:t>
            </w:r>
          </w:p>
          <w:p w14:paraId="09EDE167" w14:textId="5AF783EE" w:rsidR="004E393E" w:rsidRPr="0074623E" w:rsidRDefault="004E393E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ml *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ec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/ liter = ppm </w:t>
            </w:r>
          </w:p>
        </w:tc>
      </w:tr>
      <w:tr w:rsidR="001254E5" w:rsidRPr="0074623E" w14:paraId="70F47280" w14:textId="77777777" w:rsidTr="002F3D75">
        <w:tc>
          <w:tcPr>
            <w:tcW w:w="562" w:type="dxa"/>
          </w:tcPr>
          <w:p w14:paraId="3B4BA2A5" w14:textId="25906AF2" w:rsidR="001254E5" w:rsidRPr="0074623E" w:rsidRDefault="001254E5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544" w:type="dxa"/>
          </w:tcPr>
          <w:p w14:paraId="5FAB7905" w14:textId="0D6B8519" w:rsidR="001254E5" w:rsidRPr="0074623E" w:rsidRDefault="001254E5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cas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input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</w:p>
        </w:tc>
        <w:tc>
          <w:tcPr>
            <w:tcW w:w="5244" w:type="dxa"/>
          </w:tcPr>
          <w:p w14:paraId="504E8FEE" w14:textId="05F2E6C6" w:rsidR="001254E5" w:rsidRPr="0074623E" w:rsidRDefault="001254E5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mpi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input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n ppm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ibutuh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emu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</w:p>
        </w:tc>
      </w:tr>
      <w:tr w:rsidR="0084183D" w:rsidRPr="0074623E" w14:paraId="565C311F" w14:textId="77777777" w:rsidTr="002F3D75">
        <w:tc>
          <w:tcPr>
            <w:tcW w:w="562" w:type="dxa"/>
          </w:tcPr>
          <w:p w14:paraId="2020F654" w14:textId="29D55192" w:rsidR="0084183D" w:rsidRPr="0074623E" w:rsidRDefault="0084183D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544" w:type="dxa"/>
          </w:tcPr>
          <w:p w14:paraId="2B96B315" w14:textId="5EB223F8" w:rsidR="0084183D" w:rsidRPr="0074623E" w:rsidRDefault="0084183D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cas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tatistik</w:t>
            </w:r>
            <w:proofErr w:type="spellEnd"/>
          </w:p>
        </w:tc>
        <w:tc>
          <w:tcPr>
            <w:tcW w:w="5244" w:type="dxa"/>
          </w:tcPr>
          <w:p w14:paraId="4F60F9CE" w14:textId="4FB22E99" w:rsidR="0084183D" w:rsidRPr="0074623E" w:rsidRDefault="0084183D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mpi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grafi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ambil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base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field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os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n ppm</w:t>
            </w:r>
          </w:p>
        </w:tc>
      </w:tr>
      <w:tr w:rsidR="00BC0315" w:rsidRPr="0074623E" w14:paraId="5C73DC6F" w14:textId="77777777" w:rsidTr="002F3D75">
        <w:tc>
          <w:tcPr>
            <w:tcW w:w="562" w:type="dxa"/>
          </w:tcPr>
          <w:p w14:paraId="391B6F64" w14:textId="63DC8562" w:rsidR="00BC0315" w:rsidRPr="0074623E" w:rsidRDefault="00BC0315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3544" w:type="dxa"/>
          </w:tcPr>
          <w:p w14:paraId="6C8D18E8" w14:textId="56C49EF2" w:rsidR="00BC0315" w:rsidRPr="0074623E" w:rsidRDefault="00BC0315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cas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Rumus</w:t>
            </w:r>
            <w:proofErr w:type="spellEnd"/>
          </w:p>
        </w:tc>
        <w:tc>
          <w:tcPr>
            <w:tcW w:w="5244" w:type="dxa"/>
          </w:tcPr>
          <w:p w14:paraId="09FF484F" w14:textId="77777777" w:rsidR="00BC0315" w:rsidRPr="0074623E" w:rsidRDefault="00BC0315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mpi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ekumpu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rumu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regre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linier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ederhan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iatarany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14:paraId="5EAC96E3" w14:textId="77777777" w:rsidR="00BC0315" w:rsidRPr="0074623E" w:rsidRDefault="00BC0315" w:rsidP="00285E18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Persama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regre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linier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ederhana</w:t>
            </w:r>
            <w:proofErr w:type="spellEnd"/>
          </w:p>
          <w:p w14:paraId="3CB2189C" w14:textId="60562115" w:rsidR="00BC0315" w:rsidRPr="0074623E" w:rsidRDefault="00BC0315" w:rsidP="00285E18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orelasi</w:t>
            </w:r>
            <w:proofErr w:type="spellEnd"/>
          </w:p>
          <w:p w14:paraId="42271DE1" w14:textId="77777777" w:rsidR="00BC0315" w:rsidRPr="0074623E" w:rsidRDefault="00BC0315" w:rsidP="00285E18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termina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estimasi</w:t>
            </w:r>
            <w:proofErr w:type="spellEnd"/>
          </w:p>
          <w:p w14:paraId="7C01645A" w14:textId="7B9C6065" w:rsidR="00BC0315" w:rsidRPr="0074623E" w:rsidRDefault="00FD1A7B" w:rsidP="00285E18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Forecasting/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perama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</w:tbl>
    <w:p w14:paraId="700E9B13" w14:textId="359ABC60" w:rsidR="000F3B02" w:rsidRPr="0074623E" w:rsidRDefault="000F3B02" w:rsidP="00285E18">
      <w:pPr>
        <w:pStyle w:val="ListParagraph"/>
        <w:numPr>
          <w:ilvl w:val="0"/>
          <w:numId w:val="6"/>
        </w:numPr>
        <w:tabs>
          <w:tab w:val="left" w:pos="1305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kenario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Diagram</w:t>
      </w:r>
    </w:p>
    <w:p w14:paraId="598BFEF6" w14:textId="61DE5361" w:rsidR="000F3B02" w:rsidRPr="0074623E" w:rsidRDefault="000F3B02" w:rsidP="00285E1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kenario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use case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berjalanny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fungsional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sz w:val="24"/>
          <w:szCs w:val="24"/>
        </w:rPr>
        <w:t>use case</w:t>
      </w:r>
      <w:r w:rsidRPr="0074623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ulas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berkait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tanggap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k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ktor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sz w:val="24"/>
          <w:szCs w:val="24"/>
        </w:rPr>
        <w:t>use case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kenario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detail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nterak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alamnya</w:t>
      </w:r>
      <w:proofErr w:type="spellEnd"/>
    </w:p>
    <w:p w14:paraId="18A4EC3D" w14:textId="082D2252" w:rsidR="00CE3845" w:rsidRPr="0074623E" w:rsidRDefault="000F3B02" w:rsidP="00285E18">
      <w:pPr>
        <w:pStyle w:val="ListParagraph"/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74623E">
        <w:rPr>
          <w:rFonts w:ascii="Times New Roman" w:eastAsia="Calibri" w:hAnsi="Times New Roman" w:cs="Times New Roman"/>
          <w:sz w:val="24"/>
          <w:szCs w:val="24"/>
        </w:rPr>
        <w:t xml:space="preserve">1 </w:t>
      </w:r>
      <w:proofErr w:type="spellStart"/>
      <w:r w:rsidRPr="0074623E">
        <w:rPr>
          <w:rFonts w:ascii="Times New Roman" w:eastAsia="Calibri" w:hAnsi="Times New Roman" w:cs="Times New Roman"/>
          <w:sz w:val="24"/>
          <w:szCs w:val="24"/>
        </w:rPr>
        <w:t>Skenario</w:t>
      </w:r>
      <w:proofErr w:type="spellEnd"/>
      <w:r w:rsidRPr="0074623E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eastAsia="Calibri" w:hAnsi="Times New Roman" w:cs="Times New Roman"/>
          <w:sz w:val="24"/>
          <w:szCs w:val="24"/>
        </w:rPr>
        <w:t>Usecase</w:t>
      </w:r>
      <w:proofErr w:type="spellEnd"/>
      <w:r w:rsidRPr="0074623E">
        <w:rPr>
          <w:rFonts w:ascii="Times New Roman" w:eastAsia="Calibri" w:hAnsi="Times New Roman" w:cs="Times New Roman"/>
          <w:sz w:val="24"/>
          <w:szCs w:val="24"/>
        </w:rPr>
        <w:t xml:space="preserve"> input data</w:t>
      </w:r>
    </w:p>
    <w:tbl>
      <w:tblPr>
        <w:tblStyle w:val="TableGrid"/>
        <w:tblW w:w="7371" w:type="dxa"/>
        <w:tblInd w:w="421" w:type="dxa"/>
        <w:tblLook w:val="04A0" w:firstRow="1" w:lastRow="0" w:firstColumn="1" w:lastColumn="0" w:noHBand="0" w:noVBand="1"/>
      </w:tblPr>
      <w:tblGrid>
        <w:gridCol w:w="3216"/>
        <w:gridCol w:w="4155"/>
      </w:tblGrid>
      <w:tr w:rsidR="00CE3845" w:rsidRPr="0074623E" w14:paraId="17C0C307" w14:textId="77777777" w:rsidTr="00DB48A1"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39F56F6F" w14:textId="77777777" w:rsidR="00CE3845" w:rsidRPr="0074623E" w:rsidRDefault="00CE3845" w:rsidP="00285E18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Identifikasi</w:t>
            </w:r>
            <w:proofErr w:type="spellEnd"/>
          </w:p>
        </w:tc>
      </w:tr>
      <w:tr w:rsidR="00CE3845" w:rsidRPr="0074623E" w14:paraId="101D5693" w14:textId="77777777" w:rsidTr="007A635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6A4E1" w14:textId="77777777" w:rsidR="00CE3845" w:rsidRPr="0074623E" w:rsidRDefault="00CE3845" w:rsidP="00285E1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Nama</w:t>
            </w:r>
          </w:p>
        </w:tc>
        <w:tc>
          <w:tcPr>
            <w:tcW w:w="3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0348F" w14:textId="59700006" w:rsidR="00CE3845" w:rsidRPr="0074623E" w:rsidRDefault="00CE3845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Input data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peramalan</w:t>
            </w:r>
            <w:proofErr w:type="spellEnd"/>
          </w:p>
        </w:tc>
      </w:tr>
      <w:tr w:rsidR="00CE3845" w:rsidRPr="0074623E" w14:paraId="38369E1B" w14:textId="77777777" w:rsidTr="007A635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8F0C5C" w14:textId="77777777" w:rsidR="00CE3845" w:rsidRPr="0074623E" w:rsidRDefault="00CE3845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Tujuan</w:t>
            </w:r>
            <w:proofErr w:type="spellEnd"/>
          </w:p>
        </w:tc>
        <w:tc>
          <w:tcPr>
            <w:tcW w:w="3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D9FFCA" w14:textId="21711549" w:rsidR="00CE3845" w:rsidRPr="0074623E" w:rsidRDefault="00CE3845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etau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erkumpul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perama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regre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linier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linier</w:t>
            </w:r>
            <w:proofErr w:type="spellEnd"/>
          </w:p>
        </w:tc>
      </w:tr>
      <w:tr w:rsidR="00CE3845" w:rsidRPr="0074623E" w14:paraId="4B2AC154" w14:textId="77777777" w:rsidTr="00DB48A1"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225C54B7" w14:textId="77777777" w:rsidR="00CE3845" w:rsidRPr="0074623E" w:rsidRDefault="00CE3845" w:rsidP="00285E18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Deskripsi</w:t>
            </w:r>
            <w:proofErr w:type="spellEnd"/>
          </w:p>
        </w:tc>
      </w:tr>
      <w:tr w:rsidR="00CE3845" w:rsidRPr="0074623E" w14:paraId="49E3A6DF" w14:textId="77777777" w:rsidTr="007A635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78CFB" w14:textId="77777777" w:rsidR="00CE3845" w:rsidRPr="0074623E" w:rsidRDefault="00CE3845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84E60" w14:textId="2E132E5F" w:rsidR="00CE3845" w:rsidRPr="0074623E" w:rsidRDefault="00160D7E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</w:tr>
      <w:tr w:rsidR="00CE3845" w:rsidRPr="0074623E" w14:paraId="465A1E25" w14:textId="77777777" w:rsidTr="00DB48A1"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3D85855D" w14:textId="77777777" w:rsidR="00CE3845" w:rsidRPr="0074623E" w:rsidRDefault="00CE3845" w:rsidP="00285E18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kenario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Utama</w:t>
            </w:r>
          </w:p>
        </w:tc>
      </w:tr>
      <w:tr w:rsidR="00CE3845" w:rsidRPr="0074623E" w14:paraId="279F7A42" w14:textId="77777777" w:rsidTr="007A635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357B9" w14:textId="77777777" w:rsidR="00CE3845" w:rsidRPr="0074623E" w:rsidRDefault="00CE3845" w:rsidP="00285E18">
            <w:pPr>
              <w:pStyle w:val="ListParagraph"/>
              <w:spacing w:line="360" w:lineRule="auto"/>
              <w:ind w:left="567" w:hanging="5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89055C" w14:textId="77777777" w:rsidR="00CE3845" w:rsidRPr="0074623E" w:rsidRDefault="00CE3845" w:rsidP="00285E18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Re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istem</w:t>
            </w:r>
            <w:proofErr w:type="spellEnd"/>
          </w:p>
        </w:tc>
      </w:tr>
      <w:tr w:rsidR="00CE3845" w:rsidRPr="0074623E" w14:paraId="2E30E922" w14:textId="77777777" w:rsidTr="007A635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21F5AB" w14:textId="77777777" w:rsidR="00CE3845" w:rsidRPr="0074623E" w:rsidRDefault="00CE3845" w:rsidP="00285E18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Kondi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3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DA63BC" w14:textId="6DB6C205" w:rsidR="00CE3845" w:rsidRPr="0074623E" w:rsidRDefault="00160D7E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Form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mpi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input data</w:t>
            </w:r>
          </w:p>
        </w:tc>
      </w:tr>
      <w:tr w:rsidR="00CE3845" w:rsidRPr="0074623E" w14:paraId="5A26DF25" w14:textId="77777777" w:rsidTr="007A635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hideMark/>
          </w:tcPr>
          <w:p w14:paraId="256C7BEB" w14:textId="77777777" w:rsidR="00CE3845" w:rsidRPr="0074623E" w:rsidRDefault="00CE3845" w:rsidP="00285E18">
            <w:pPr>
              <w:spacing w:line="360" w:lineRule="auto"/>
              <w:ind w:left="175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hideMark/>
          </w:tcPr>
          <w:p w14:paraId="4DDAB38C" w14:textId="77777777" w:rsidR="00CE3845" w:rsidRPr="0074623E" w:rsidRDefault="00CE3845" w:rsidP="00285E18">
            <w:pPr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Re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istem</w:t>
            </w:r>
            <w:proofErr w:type="spellEnd"/>
          </w:p>
        </w:tc>
      </w:tr>
      <w:tr w:rsidR="00CE3845" w:rsidRPr="0074623E" w14:paraId="04D2C76D" w14:textId="77777777" w:rsidTr="007A635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B6DC1" w14:textId="7D92770C" w:rsidR="00CE3845" w:rsidRPr="0074623E" w:rsidRDefault="00CE3845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kili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85746" w:rsidRPr="0074623E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="00485746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962FB" w:rsidRPr="0074623E">
              <w:rPr>
                <w:rFonts w:ascii="Times New Roman" w:hAnsi="Times New Roman" w:cs="Times New Roman"/>
                <w:sz w:val="24"/>
                <w:szCs w:val="24"/>
              </w:rPr>
              <w:t>input data</w:t>
            </w:r>
          </w:p>
        </w:tc>
        <w:tc>
          <w:tcPr>
            <w:tcW w:w="3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BE3A64" w14:textId="70D46539" w:rsidR="00CE3845" w:rsidRPr="0074623E" w:rsidRDefault="00CE3845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85746" w:rsidRPr="0074623E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="00485746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85746" w:rsidRPr="0074623E"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  <w:r w:rsidR="00485746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CE3845" w:rsidRPr="0074623E" w14:paraId="71D973D4" w14:textId="77777777" w:rsidTr="007A635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963CF" w14:textId="2C3CA332" w:rsidR="00CE3845" w:rsidRPr="0074623E" w:rsidRDefault="00485746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mli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Form input data </w:t>
            </w:r>
          </w:p>
        </w:tc>
        <w:tc>
          <w:tcPr>
            <w:tcW w:w="3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5878" w14:textId="77777777" w:rsidR="00CE3845" w:rsidRPr="0074623E" w:rsidRDefault="00F85152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asu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i input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etap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erlebi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ahuu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etah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ppm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itung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ulu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rumus</w:t>
            </w:r>
            <w:proofErr w:type="spellEnd"/>
          </w:p>
          <w:p w14:paraId="25B6D36B" w14:textId="445B4759" w:rsidR="00F85152" w:rsidRPr="0074623E" w:rsidRDefault="00F85152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PPM = ml *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ec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/ liter</w:t>
            </w:r>
          </w:p>
        </w:tc>
      </w:tr>
      <w:tr w:rsidR="00CE3845" w:rsidRPr="0074623E" w14:paraId="48FF60B0" w14:textId="77777777" w:rsidTr="007A6358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3D828D" w14:textId="77777777" w:rsidR="00CE3845" w:rsidRPr="0074623E" w:rsidRDefault="00CE3845" w:rsidP="00285E18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Kondi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3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642D9" w14:textId="2D7BE1AF" w:rsidR="00CE3845" w:rsidRPr="0074623E" w:rsidRDefault="0085213E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iinput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base</w:t>
            </w:r>
          </w:p>
        </w:tc>
      </w:tr>
    </w:tbl>
    <w:p w14:paraId="6EBAF245" w14:textId="6DC5BB0E" w:rsidR="007A6358" w:rsidRPr="0074623E" w:rsidRDefault="00BD22F4" w:rsidP="00285E18">
      <w:pPr>
        <w:pStyle w:val="ListParagraph"/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74623E">
        <w:rPr>
          <w:rFonts w:ascii="Times New Roman" w:eastAsia="Calibri" w:hAnsi="Times New Roman" w:cs="Times New Roman"/>
          <w:sz w:val="24"/>
          <w:szCs w:val="24"/>
        </w:rPr>
        <w:t>2</w:t>
      </w:r>
      <w:r w:rsidR="007A6358" w:rsidRPr="0074623E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7A6358" w:rsidRPr="0074623E">
        <w:rPr>
          <w:rFonts w:ascii="Times New Roman" w:eastAsia="Calibri" w:hAnsi="Times New Roman" w:cs="Times New Roman"/>
          <w:sz w:val="24"/>
          <w:szCs w:val="24"/>
        </w:rPr>
        <w:t>Skenario</w:t>
      </w:r>
      <w:proofErr w:type="spellEnd"/>
      <w:r w:rsidR="007A6358" w:rsidRPr="0074623E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7A6358" w:rsidRPr="0074623E">
        <w:rPr>
          <w:rFonts w:ascii="Times New Roman" w:eastAsia="Calibri" w:hAnsi="Times New Roman" w:cs="Times New Roman"/>
          <w:sz w:val="24"/>
          <w:szCs w:val="24"/>
        </w:rPr>
        <w:t>Usecase</w:t>
      </w:r>
      <w:proofErr w:type="spellEnd"/>
      <w:r w:rsidR="007A6358" w:rsidRPr="0074623E">
        <w:rPr>
          <w:rFonts w:ascii="Times New Roman" w:eastAsia="Calibri" w:hAnsi="Times New Roman" w:cs="Times New Roman"/>
          <w:sz w:val="24"/>
          <w:szCs w:val="24"/>
        </w:rPr>
        <w:t xml:space="preserve"> input </w:t>
      </w:r>
      <w:proofErr w:type="spellStart"/>
      <w:r w:rsidR="007A6358" w:rsidRPr="0074623E">
        <w:rPr>
          <w:rFonts w:ascii="Times New Roman" w:eastAsia="Calibri" w:hAnsi="Times New Roman" w:cs="Times New Roman"/>
          <w:sz w:val="24"/>
          <w:szCs w:val="24"/>
        </w:rPr>
        <w:t>jenis</w:t>
      </w:r>
      <w:proofErr w:type="spellEnd"/>
      <w:r w:rsidR="007A6358" w:rsidRPr="0074623E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7A6358" w:rsidRPr="0074623E">
        <w:rPr>
          <w:rFonts w:ascii="Times New Roman" w:eastAsia="Calibri" w:hAnsi="Times New Roman" w:cs="Times New Roman"/>
          <w:sz w:val="24"/>
          <w:szCs w:val="24"/>
        </w:rPr>
        <w:t>tanaman</w:t>
      </w:r>
      <w:proofErr w:type="spellEnd"/>
    </w:p>
    <w:tbl>
      <w:tblPr>
        <w:tblStyle w:val="TableGrid"/>
        <w:tblW w:w="7371" w:type="dxa"/>
        <w:tblInd w:w="421" w:type="dxa"/>
        <w:tblLook w:val="04A0" w:firstRow="1" w:lastRow="0" w:firstColumn="1" w:lastColumn="0" w:noHBand="0" w:noVBand="1"/>
      </w:tblPr>
      <w:tblGrid>
        <w:gridCol w:w="3553"/>
        <w:gridCol w:w="3818"/>
      </w:tblGrid>
      <w:tr w:rsidR="007A6358" w:rsidRPr="0074623E" w14:paraId="68395BEC" w14:textId="77777777" w:rsidTr="00DB48A1"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14ED21E0" w14:textId="77777777" w:rsidR="007A6358" w:rsidRPr="0074623E" w:rsidRDefault="007A6358" w:rsidP="00285E18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Identifikasi</w:t>
            </w:r>
            <w:proofErr w:type="spellEnd"/>
          </w:p>
        </w:tc>
      </w:tr>
      <w:tr w:rsidR="007A6358" w:rsidRPr="0074623E" w14:paraId="1528DB80" w14:textId="77777777" w:rsidTr="001B3A0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886CDC" w14:textId="77777777" w:rsidR="007A6358" w:rsidRPr="0074623E" w:rsidRDefault="007A6358" w:rsidP="00285E1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Nama</w:t>
            </w:r>
          </w:p>
        </w:tc>
        <w:tc>
          <w:tcPr>
            <w:tcW w:w="3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524FD" w14:textId="026633FB" w:rsidR="007A6358" w:rsidRPr="0074623E" w:rsidRDefault="007A6358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Input data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</w:p>
        </w:tc>
      </w:tr>
      <w:tr w:rsidR="007A6358" w:rsidRPr="0074623E" w14:paraId="20AF1C7E" w14:textId="77777777" w:rsidTr="001B3A0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796BF4" w14:textId="77777777" w:rsidR="007A6358" w:rsidRPr="0074623E" w:rsidRDefault="007A6358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3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F6128" w14:textId="17DB2DEE" w:rsidR="007A6358" w:rsidRPr="0074623E" w:rsidRDefault="001D2000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etahu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ppm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ibutuhkan</w:t>
            </w:r>
            <w:proofErr w:type="spellEnd"/>
          </w:p>
        </w:tc>
      </w:tr>
      <w:tr w:rsidR="007A6358" w:rsidRPr="0074623E" w14:paraId="7B15C313" w14:textId="77777777" w:rsidTr="00DB48A1"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78E4C2E5" w14:textId="77777777" w:rsidR="007A6358" w:rsidRPr="0074623E" w:rsidRDefault="007A6358" w:rsidP="00285E18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Deskripsi</w:t>
            </w:r>
            <w:proofErr w:type="spellEnd"/>
          </w:p>
        </w:tc>
      </w:tr>
      <w:tr w:rsidR="007A6358" w:rsidRPr="0074623E" w14:paraId="36AC35F0" w14:textId="77777777" w:rsidTr="001B3A0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9A1B9" w14:textId="77777777" w:rsidR="007A6358" w:rsidRPr="0074623E" w:rsidRDefault="007A6358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EDE662" w14:textId="77777777" w:rsidR="007A6358" w:rsidRPr="0074623E" w:rsidRDefault="007A6358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</w:tr>
      <w:tr w:rsidR="007A6358" w:rsidRPr="0074623E" w14:paraId="54887AD6" w14:textId="77777777" w:rsidTr="00DB48A1"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079E073E" w14:textId="77777777" w:rsidR="007A6358" w:rsidRPr="0074623E" w:rsidRDefault="007A6358" w:rsidP="00285E18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kenario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Utama</w:t>
            </w:r>
          </w:p>
        </w:tc>
      </w:tr>
      <w:tr w:rsidR="007A6358" w:rsidRPr="0074623E" w14:paraId="2388B248" w14:textId="77777777" w:rsidTr="001B3A0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DD4F1E" w14:textId="77777777" w:rsidR="007A6358" w:rsidRPr="0074623E" w:rsidRDefault="007A6358" w:rsidP="00285E18">
            <w:pPr>
              <w:pStyle w:val="ListParagraph"/>
              <w:spacing w:line="360" w:lineRule="auto"/>
              <w:ind w:left="567" w:hanging="5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30F08A" w14:textId="77777777" w:rsidR="007A6358" w:rsidRPr="0074623E" w:rsidRDefault="007A6358" w:rsidP="00285E18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Re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istem</w:t>
            </w:r>
            <w:proofErr w:type="spellEnd"/>
          </w:p>
        </w:tc>
      </w:tr>
      <w:tr w:rsidR="007A6358" w:rsidRPr="0074623E" w14:paraId="2B268C0E" w14:textId="77777777" w:rsidTr="001B3A0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2C26F5" w14:textId="77777777" w:rsidR="007A6358" w:rsidRPr="0074623E" w:rsidRDefault="007A6358" w:rsidP="00285E18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Kondi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3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F64B1" w14:textId="1BDDC387" w:rsidR="007A6358" w:rsidRPr="0074623E" w:rsidRDefault="007A6358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Form </w:t>
            </w:r>
            <w:proofErr w:type="spellStart"/>
            <w:r w:rsidR="005E1141" w:rsidRPr="0074623E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="005E1141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82D6F" w:rsidRPr="0074623E">
              <w:rPr>
                <w:rFonts w:ascii="Times New Roman" w:hAnsi="Times New Roman" w:cs="Times New Roman"/>
                <w:sz w:val="24"/>
                <w:szCs w:val="24"/>
              </w:rPr>
              <w:t>menu</w:t>
            </w:r>
          </w:p>
        </w:tc>
      </w:tr>
      <w:tr w:rsidR="007A6358" w:rsidRPr="0074623E" w14:paraId="2FDB43D3" w14:textId="77777777" w:rsidTr="001B3A0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hideMark/>
          </w:tcPr>
          <w:p w14:paraId="00D7BFF2" w14:textId="77777777" w:rsidR="007A6358" w:rsidRPr="0074623E" w:rsidRDefault="007A6358" w:rsidP="00285E18">
            <w:pPr>
              <w:spacing w:line="360" w:lineRule="auto"/>
              <w:ind w:left="175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hideMark/>
          </w:tcPr>
          <w:p w14:paraId="6FEB45A2" w14:textId="77777777" w:rsidR="007A6358" w:rsidRPr="0074623E" w:rsidRDefault="007A6358" w:rsidP="00285E18">
            <w:pPr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Re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istem</w:t>
            </w:r>
            <w:proofErr w:type="spellEnd"/>
          </w:p>
        </w:tc>
      </w:tr>
      <w:tr w:rsidR="007A6358" w:rsidRPr="0074623E" w14:paraId="27F06A2E" w14:textId="77777777" w:rsidTr="001B3A0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C5D14B" w14:textId="77777777" w:rsidR="007A6358" w:rsidRPr="0074623E" w:rsidRDefault="007A6358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kili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forecasting</w:t>
            </w:r>
          </w:p>
        </w:tc>
        <w:tc>
          <w:tcPr>
            <w:tcW w:w="3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AE358" w14:textId="42CDE354" w:rsidR="007A6358" w:rsidRPr="0074623E" w:rsidRDefault="007A6358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D12DA" w:rsidRPr="0074623E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</w:tr>
      <w:tr w:rsidR="007A6358" w:rsidRPr="0074623E" w14:paraId="1722AF43" w14:textId="77777777" w:rsidTr="001B3A0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63DED" w14:textId="466CA770" w:rsidR="007A6358" w:rsidRPr="0074623E" w:rsidRDefault="007A6358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Memli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Form input </w:t>
            </w:r>
            <w:proofErr w:type="spellStart"/>
            <w:r w:rsidR="007B72B7"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="007B72B7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7B72B7"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17DA67" w14:textId="7F2F2103" w:rsidR="007A6358" w:rsidRPr="0074623E" w:rsidRDefault="007A6358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asu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i input </w:t>
            </w:r>
            <w:proofErr w:type="spellStart"/>
            <w:r w:rsidR="00AC6344"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="00AC6344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AC6344"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="00AC6344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n input ppm </w:t>
            </w:r>
            <w:proofErr w:type="spellStart"/>
            <w:r w:rsidR="00AC6344" w:rsidRPr="0074623E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="00AC6344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AC6344"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</w:p>
        </w:tc>
      </w:tr>
      <w:tr w:rsidR="007A6358" w:rsidRPr="0074623E" w14:paraId="48B30A80" w14:textId="77777777" w:rsidTr="001B3A0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AA4AF9" w14:textId="77777777" w:rsidR="007A6358" w:rsidRPr="0074623E" w:rsidRDefault="007A6358" w:rsidP="00285E18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Kondi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3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AFDB0" w14:textId="77777777" w:rsidR="007A6358" w:rsidRPr="0074623E" w:rsidRDefault="007A6358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iinput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base</w:t>
            </w:r>
          </w:p>
        </w:tc>
      </w:tr>
    </w:tbl>
    <w:p w14:paraId="3C3CF0B8" w14:textId="66AFBBA7" w:rsidR="001B3A05" w:rsidRPr="0074623E" w:rsidRDefault="001B3A05" w:rsidP="00285E18">
      <w:pPr>
        <w:pStyle w:val="ListParagraph"/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74623E">
        <w:rPr>
          <w:rFonts w:ascii="Times New Roman" w:eastAsia="Calibri" w:hAnsi="Times New Roman" w:cs="Times New Roman"/>
          <w:sz w:val="24"/>
          <w:szCs w:val="24"/>
        </w:rPr>
        <w:t xml:space="preserve">3 </w:t>
      </w:r>
      <w:proofErr w:type="spellStart"/>
      <w:r w:rsidRPr="0074623E">
        <w:rPr>
          <w:rFonts w:ascii="Times New Roman" w:eastAsia="Calibri" w:hAnsi="Times New Roman" w:cs="Times New Roman"/>
          <w:sz w:val="24"/>
          <w:szCs w:val="24"/>
        </w:rPr>
        <w:t>Skenario</w:t>
      </w:r>
      <w:proofErr w:type="spellEnd"/>
      <w:r w:rsidRPr="0074623E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eastAsia="Calibri" w:hAnsi="Times New Roman" w:cs="Times New Roman"/>
          <w:sz w:val="24"/>
          <w:szCs w:val="24"/>
        </w:rPr>
        <w:t>Usecase</w:t>
      </w:r>
      <w:proofErr w:type="spellEnd"/>
      <w:r w:rsidRPr="0074623E">
        <w:rPr>
          <w:rFonts w:ascii="Times New Roman" w:eastAsia="Calibri" w:hAnsi="Times New Roman" w:cs="Times New Roman"/>
          <w:sz w:val="24"/>
          <w:szCs w:val="24"/>
        </w:rPr>
        <w:t xml:space="preserve"> input </w:t>
      </w:r>
      <w:r w:rsidR="00236BC4" w:rsidRPr="0074623E">
        <w:rPr>
          <w:rFonts w:ascii="Times New Roman" w:eastAsia="Calibri" w:hAnsi="Times New Roman" w:cs="Times New Roman"/>
          <w:sz w:val="24"/>
          <w:szCs w:val="24"/>
        </w:rPr>
        <w:t>forecasting</w:t>
      </w:r>
    </w:p>
    <w:tbl>
      <w:tblPr>
        <w:tblStyle w:val="TableGrid"/>
        <w:tblW w:w="7371" w:type="dxa"/>
        <w:tblInd w:w="421" w:type="dxa"/>
        <w:tblLook w:val="04A0" w:firstRow="1" w:lastRow="0" w:firstColumn="1" w:lastColumn="0" w:noHBand="0" w:noVBand="1"/>
      </w:tblPr>
      <w:tblGrid>
        <w:gridCol w:w="3614"/>
        <w:gridCol w:w="3757"/>
      </w:tblGrid>
      <w:tr w:rsidR="001B3A05" w:rsidRPr="0074623E" w14:paraId="506B4851" w14:textId="77777777" w:rsidTr="00DB48A1"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08EB92CC" w14:textId="77777777" w:rsidR="001B3A05" w:rsidRPr="0074623E" w:rsidRDefault="001B3A05" w:rsidP="00285E18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Identifikasi</w:t>
            </w:r>
            <w:proofErr w:type="spellEnd"/>
          </w:p>
        </w:tc>
      </w:tr>
      <w:tr w:rsidR="001B3A05" w:rsidRPr="0074623E" w14:paraId="1F2A95DD" w14:textId="77777777" w:rsidTr="00DB48A1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22BB6" w14:textId="77777777" w:rsidR="001B3A05" w:rsidRPr="0074623E" w:rsidRDefault="001B3A05" w:rsidP="00285E1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Nama</w:t>
            </w:r>
          </w:p>
        </w:tc>
        <w:tc>
          <w:tcPr>
            <w:tcW w:w="3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13A841" w14:textId="0A4664D4" w:rsidR="001B3A05" w:rsidRPr="0074623E" w:rsidRDefault="001B3A05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Input dat</w:t>
            </w:r>
            <w:r w:rsidR="00E56244" w:rsidRPr="0074623E">
              <w:rPr>
                <w:rFonts w:ascii="Times New Roman" w:hAnsi="Times New Roman" w:cs="Times New Roman"/>
                <w:sz w:val="24"/>
                <w:szCs w:val="24"/>
              </w:rPr>
              <w:t>a forecasting</w:t>
            </w:r>
          </w:p>
        </w:tc>
      </w:tr>
      <w:tr w:rsidR="001B3A05" w:rsidRPr="0074623E" w14:paraId="7508DEE9" w14:textId="77777777" w:rsidTr="00DB48A1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C4075E" w14:textId="77777777" w:rsidR="001B3A05" w:rsidRPr="0074623E" w:rsidRDefault="001B3A05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3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B70F2" w14:textId="6C4E891C" w:rsidR="001B3A05" w:rsidRPr="0074623E" w:rsidRDefault="007A052E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ramal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mpredik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ap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utri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ab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etau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ebutuh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os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ml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ppm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y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ila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itentu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1B3A05" w:rsidRPr="0074623E" w14:paraId="26A14F73" w14:textId="77777777" w:rsidTr="00DB48A1"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705C792B" w14:textId="77777777" w:rsidR="001B3A05" w:rsidRPr="0074623E" w:rsidRDefault="001B3A05" w:rsidP="00285E18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Deskripsi</w:t>
            </w:r>
            <w:proofErr w:type="spellEnd"/>
          </w:p>
        </w:tc>
      </w:tr>
      <w:tr w:rsidR="001B3A05" w:rsidRPr="0074623E" w14:paraId="3CD6C059" w14:textId="77777777" w:rsidTr="00DB48A1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1A6C0" w14:textId="77777777" w:rsidR="001B3A05" w:rsidRPr="0074623E" w:rsidRDefault="001B3A05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6E187" w14:textId="77777777" w:rsidR="001B3A05" w:rsidRPr="0074623E" w:rsidRDefault="001B3A05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</w:tr>
      <w:tr w:rsidR="001B3A05" w:rsidRPr="0074623E" w14:paraId="68B466E7" w14:textId="77777777" w:rsidTr="00DB48A1"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159DFB0A" w14:textId="77777777" w:rsidR="001B3A05" w:rsidRPr="0074623E" w:rsidRDefault="001B3A05" w:rsidP="00285E18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kenario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Utama</w:t>
            </w:r>
          </w:p>
        </w:tc>
      </w:tr>
      <w:tr w:rsidR="001B3A05" w:rsidRPr="0074623E" w14:paraId="4E811333" w14:textId="77777777" w:rsidTr="00DB48A1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DC9591" w14:textId="77777777" w:rsidR="001B3A05" w:rsidRPr="0074623E" w:rsidRDefault="001B3A05" w:rsidP="00285E18">
            <w:pPr>
              <w:pStyle w:val="ListParagraph"/>
              <w:spacing w:line="360" w:lineRule="auto"/>
              <w:ind w:left="567" w:hanging="5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2B9DD" w14:textId="77777777" w:rsidR="001B3A05" w:rsidRPr="0074623E" w:rsidRDefault="001B3A05" w:rsidP="00285E18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Re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istem</w:t>
            </w:r>
            <w:proofErr w:type="spellEnd"/>
          </w:p>
        </w:tc>
      </w:tr>
      <w:tr w:rsidR="001B3A05" w:rsidRPr="0074623E" w14:paraId="062FB712" w14:textId="77777777" w:rsidTr="00DB48A1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A630B" w14:textId="77777777" w:rsidR="001B3A05" w:rsidRPr="0074623E" w:rsidRDefault="001B3A05" w:rsidP="00285E18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Kondi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3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67CD5" w14:textId="77777777" w:rsidR="001B3A05" w:rsidRPr="0074623E" w:rsidRDefault="001B3A05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Form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menu</w:t>
            </w:r>
          </w:p>
        </w:tc>
      </w:tr>
      <w:tr w:rsidR="001B3A05" w:rsidRPr="0074623E" w14:paraId="62AEBAED" w14:textId="77777777" w:rsidTr="00DB48A1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hideMark/>
          </w:tcPr>
          <w:p w14:paraId="6F8EF026" w14:textId="77777777" w:rsidR="001B3A05" w:rsidRPr="0074623E" w:rsidRDefault="001B3A05" w:rsidP="00285E18">
            <w:pPr>
              <w:spacing w:line="360" w:lineRule="auto"/>
              <w:ind w:left="175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hideMark/>
          </w:tcPr>
          <w:p w14:paraId="599FCE00" w14:textId="77777777" w:rsidR="001B3A05" w:rsidRPr="0074623E" w:rsidRDefault="001B3A05" w:rsidP="00285E18">
            <w:pPr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Re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istem</w:t>
            </w:r>
            <w:proofErr w:type="spellEnd"/>
          </w:p>
        </w:tc>
      </w:tr>
      <w:tr w:rsidR="001B3A05" w:rsidRPr="0074623E" w14:paraId="274A00D0" w14:textId="77777777" w:rsidTr="00DB48A1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609A3" w14:textId="77777777" w:rsidR="001B3A05" w:rsidRPr="0074623E" w:rsidRDefault="001B3A05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kili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forecasting</w:t>
            </w:r>
          </w:p>
        </w:tc>
        <w:tc>
          <w:tcPr>
            <w:tcW w:w="3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C8F80" w14:textId="77777777" w:rsidR="001B3A05" w:rsidRPr="0074623E" w:rsidRDefault="001B3A05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user</w:t>
            </w:r>
          </w:p>
        </w:tc>
      </w:tr>
      <w:tr w:rsidR="001B3A05" w:rsidRPr="0074623E" w14:paraId="1472FB1B" w14:textId="77777777" w:rsidTr="00DB48A1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DE0D6" w14:textId="77777777" w:rsidR="001B3A05" w:rsidRPr="0074623E" w:rsidRDefault="001B3A05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mli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Form input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775133" w14:textId="3282934B" w:rsidR="001B3A05" w:rsidRPr="0074623E" w:rsidRDefault="00636A69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Data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iinput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pada form input data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predik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regre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linier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ederan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mprerdiksi</w:t>
            </w:r>
            <w:proofErr w:type="spellEnd"/>
          </w:p>
        </w:tc>
      </w:tr>
      <w:tr w:rsidR="00E303CB" w:rsidRPr="0074623E" w14:paraId="6172D056" w14:textId="77777777" w:rsidTr="00DB48A1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11A9E" w14:textId="7CEDD224" w:rsidR="00E303CB" w:rsidRPr="0074623E" w:rsidRDefault="00E303CB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Input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os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ml dan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berap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liter air</w:t>
            </w:r>
          </w:p>
        </w:tc>
        <w:tc>
          <w:tcPr>
            <w:tcW w:w="3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6E383" w14:textId="7D58571B" w:rsidR="00E303CB" w:rsidRPr="0074623E" w:rsidRDefault="00E303CB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mpil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perama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ap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utri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ab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os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pup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y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capa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ml</w:t>
            </w:r>
          </w:p>
        </w:tc>
      </w:tr>
      <w:tr w:rsidR="00A142B0" w:rsidRPr="0074623E" w14:paraId="040C4520" w14:textId="77777777" w:rsidTr="00DB48A1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20AF" w14:textId="5ACC5306" w:rsidR="00A142B0" w:rsidRPr="0074623E" w:rsidRDefault="00A142B0" w:rsidP="00285E1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Input </w:t>
            </w:r>
            <w:r w:rsidR="00784511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ppm </w:t>
            </w:r>
          </w:p>
        </w:tc>
        <w:tc>
          <w:tcPr>
            <w:tcW w:w="3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D2BC" w14:textId="6E7FAC93" w:rsidR="00A142B0" w:rsidRPr="0074623E" w:rsidRDefault="00784511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mpil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perama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ppm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y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capa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ila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itentu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berap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os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ml pada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ibutuhkan</w:t>
            </w:r>
            <w:proofErr w:type="spellEnd"/>
          </w:p>
        </w:tc>
      </w:tr>
      <w:tr w:rsidR="001B3A05" w:rsidRPr="0074623E" w14:paraId="0DA778E9" w14:textId="77777777" w:rsidTr="00DB48A1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7EBBD" w14:textId="77777777" w:rsidR="001B3A05" w:rsidRPr="0074623E" w:rsidRDefault="001B3A05" w:rsidP="00285E18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Kondi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3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B7C97" w14:textId="418CEAE4" w:rsidR="001B3A05" w:rsidRPr="0074623E" w:rsidRDefault="00213AC3" w:rsidP="00285E1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etahu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perama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predik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ya</w:t>
            </w:r>
            <w:proofErr w:type="spellEnd"/>
          </w:p>
        </w:tc>
      </w:tr>
    </w:tbl>
    <w:p w14:paraId="79C7E8FB" w14:textId="1D60E654" w:rsidR="000F3B02" w:rsidRPr="0074623E" w:rsidRDefault="000F3B02" w:rsidP="00285E1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14:paraId="318EF471" w14:textId="70544667" w:rsidR="004960E0" w:rsidRPr="0074623E" w:rsidRDefault="00EE181B" w:rsidP="00285E18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t>Class Diagram forecasting</w:t>
      </w:r>
    </w:p>
    <w:p w14:paraId="6A4E74E2" w14:textId="77777777" w:rsidR="004960E0" w:rsidRPr="0074623E" w:rsidRDefault="004960E0" w:rsidP="00285E18">
      <w:pPr>
        <w:spacing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74623E">
        <w:rPr>
          <w:rFonts w:ascii="Times New Roman" w:hAnsi="Times New Roman" w:cs="Times New Roman"/>
          <w:i/>
          <w:sz w:val="24"/>
          <w:szCs w:val="24"/>
        </w:rPr>
        <w:t>Class Diagram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diagram yang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sz w:val="24"/>
          <w:szCs w:val="24"/>
        </w:rPr>
        <w:t>class-class</w:t>
      </w:r>
      <w:r w:rsidRPr="0074623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hubunganny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logik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. </w:t>
      </w:r>
      <w:r w:rsidRPr="0074623E">
        <w:rPr>
          <w:rFonts w:ascii="Times New Roman" w:hAnsi="Times New Roman" w:cs="Times New Roman"/>
          <w:i/>
          <w:sz w:val="24"/>
          <w:szCs w:val="24"/>
        </w:rPr>
        <w:t>Class diagram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tatis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. Karena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sz w:val="24"/>
          <w:szCs w:val="24"/>
        </w:rPr>
        <w:t>class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sz w:val="24"/>
          <w:szCs w:val="24"/>
        </w:rPr>
        <w:t>diagram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tulang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punggung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kekuat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asar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hampir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berorienta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objek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termasuk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sz w:val="24"/>
          <w:szCs w:val="24"/>
        </w:rPr>
        <w:t>UML.</w:t>
      </w:r>
    </w:p>
    <w:p w14:paraId="6C1DDC92" w14:textId="77777777" w:rsidR="004960E0" w:rsidRPr="0074623E" w:rsidRDefault="004960E0" w:rsidP="00285E1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06CE966B" w14:textId="18DD50F9" w:rsidR="007C4CD2" w:rsidRPr="0074623E" w:rsidRDefault="007C4CD2" w:rsidP="00285E18">
      <w:pPr>
        <w:pStyle w:val="ListParagraph"/>
        <w:spacing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D78240A" wp14:editId="3C1D080B">
            <wp:extent cx="5943600" cy="3387090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87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81F95" w14:textId="77777777" w:rsidR="00E22379" w:rsidRPr="0074623E" w:rsidRDefault="00E22379" w:rsidP="00285E1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br w:type="page"/>
      </w:r>
    </w:p>
    <w:p w14:paraId="67A5D9A5" w14:textId="0996E602" w:rsidR="00EE181B" w:rsidRPr="0074623E" w:rsidRDefault="00EE181B" w:rsidP="00285E18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lastRenderedPageBreak/>
        <w:t>Sequence Diagram</w:t>
      </w:r>
    </w:p>
    <w:p w14:paraId="6D4DB622" w14:textId="77777777" w:rsidR="00C55F89" w:rsidRPr="0074623E" w:rsidRDefault="00C55F89" w:rsidP="00285E18">
      <w:pPr>
        <w:spacing w:line="360" w:lineRule="auto"/>
        <w:ind w:firstLine="36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4623E">
        <w:rPr>
          <w:rFonts w:ascii="Times New Roman" w:hAnsi="Times New Roman" w:cs="Times New Roman"/>
          <w:i/>
          <w:color w:val="000000"/>
          <w:sz w:val="24"/>
          <w:szCs w:val="24"/>
        </w:rPr>
        <w:t>Sequence diagram</w:t>
      </w:r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isini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menggambark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kolaborasi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inamis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sejumlah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color w:val="000000"/>
          <w:sz w:val="24"/>
          <w:szCs w:val="24"/>
        </w:rPr>
        <w:t>object</w:t>
      </w:r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, yang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termasuk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ke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ak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ibangun</w:t>
      </w:r>
      <w:proofErr w:type="spellEnd"/>
    </w:p>
    <w:p w14:paraId="59512C4A" w14:textId="5E65FB1D" w:rsidR="00C55F89" w:rsidRPr="0074623E" w:rsidRDefault="00C55F89" w:rsidP="00285E18">
      <w:pPr>
        <w:pStyle w:val="ListParagraph"/>
        <w:numPr>
          <w:ilvl w:val="4"/>
          <w:numId w:val="7"/>
        </w:numPr>
        <w:spacing w:line="360" w:lineRule="auto"/>
        <w:ind w:left="993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74623E">
        <w:rPr>
          <w:rFonts w:ascii="Times New Roman" w:hAnsi="Times New Roman" w:cs="Times New Roman"/>
          <w:b/>
          <w:i/>
          <w:sz w:val="24"/>
          <w:szCs w:val="24"/>
        </w:rPr>
        <w:t xml:space="preserve">Sequence Diagram </w:t>
      </w:r>
      <w:proofErr w:type="spellStart"/>
      <w:r w:rsidRPr="0074623E"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  <w:r w:rsidRPr="0074623E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b/>
          <w:sz w:val="24"/>
          <w:szCs w:val="24"/>
        </w:rPr>
        <w:t>Metode</w:t>
      </w:r>
      <w:proofErr w:type="spellEnd"/>
      <w:r w:rsidRPr="0074623E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b/>
          <w:sz w:val="24"/>
          <w:szCs w:val="24"/>
        </w:rPr>
        <w:t>regresi</w:t>
      </w:r>
      <w:proofErr w:type="spellEnd"/>
      <w:r w:rsidRPr="0074623E">
        <w:rPr>
          <w:rFonts w:ascii="Times New Roman" w:hAnsi="Times New Roman" w:cs="Times New Roman"/>
          <w:b/>
          <w:sz w:val="24"/>
          <w:szCs w:val="24"/>
        </w:rPr>
        <w:t xml:space="preserve"> linier </w:t>
      </w:r>
      <w:proofErr w:type="spellStart"/>
      <w:r w:rsidRPr="0074623E">
        <w:rPr>
          <w:rFonts w:ascii="Times New Roman" w:hAnsi="Times New Roman" w:cs="Times New Roman"/>
          <w:b/>
          <w:sz w:val="24"/>
          <w:szCs w:val="24"/>
        </w:rPr>
        <w:t>Sederhana</w:t>
      </w:r>
      <w:proofErr w:type="spellEnd"/>
    </w:p>
    <w:p w14:paraId="1A1CE921" w14:textId="78954831" w:rsidR="00C55F89" w:rsidRPr="0074623E" w:rsidRDefault="00C55F89" w:rsidP="00285E18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sz w:val="24"/>
          <w:szCs w:val="24"/>
        </w:rPr>
        <w:t>sequence diagram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pantau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="00031858"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1858" w:rsidRPr="0074623E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="00031858"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1858" w:rsidRPr="0074623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031858"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1858" w:rsidRPr="0074623E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031858"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1858" w:rsidRPr="0074623E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="00031858" w:rsidRPr="0074623E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="00031858" w:rsidRPr="0074623E">
        <w:rPr>
          <w:rFonts w:ascii="Times New Roman" w:hAnsi="Times New Roman" w:cs="Times New Roman"/>
          <w:sz w:val="24"/>
          <w:szCs w:val="24"/>
        </w:rPr>
        <w:t>sederha</w:t>
      </w:r>
      <w:r w:rsidR="00131B7C" w:rsidRPr="0074623E">
        <w:rPr>
          <w:rFonts w:ascii="Times New Roman" w:hAnsi="Times New Roman" w:cs="Times New Roman"/>
          <w:sz w:val="24"/>
          <w:szCs w:val="24"/>
        </w:rPr>
        <w:t>na</w:t>
      </w:r>
      <w:proofErr w:type="spellEnd"/>
      <w:r w:rsidR="00E45F26" w:rsidRPr="0074623E">
        <w:rPr>
          <w:rFonts w:ascii="Times New Roman" w:hAnsi="Times New Roman" w:cs="Times New Roman"/>
          <w:sz w:val="24"/>
          <w:szCs w:val="24"/>
        </w:rPr>
        <w:t>;</w:t>
      </w:r>
    </w:p>
    <w:p w14:paraId="7D029372" w14:textId="77777777" w:rsidR="00C55F89" w:rsidRPr="0074623E" w:rsidRDefault="00C55F89" w:rsidP="00285E1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70AAEEB6" w14:textId="3D8C1C35" w:rsidR="00E22379" w:rsidRPr="0074623E" w:rsidRDefault="00E22379" w:rsidP="00285E18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A1F623D" wp14:editId="36FFADD5">
            <wp:extent cx="5943600" cy="40449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4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05CCF3" w14:textId="77777777" w:rsidR="00D043B2" w:rsidRPr="0074623E" w:rsidRDefault="00D043B2" w:rsidP="00285E1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br w:type="page"/>
      </w:r>
    </w:p>
    <w:p w14:paraId="66B2F499" w14:textId="3AA0C6CA" w:rsidR="00072E50" w:rsidRPr="0074623E" w:rsidRDefault="00072E50" w:rsidP="00285E18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lastRenderedPageBreak/>
        <w:t>Collaboration diagram</w:t>
      </w:r>
    </w:p>
    <w:p w14:paraId="68040DC2" w14:textId="77777777" w:rsidR="00853610" w:rsidRPr="0074623E" w:rsidRDefault="00853610" w:rsidP="00285E18">
      <w:pPr>
        <w:pStyle w:val="ListParagraph"/>
        <w:tabs>
          <w:tab w:val="left" w:pos="1134"/>
        </w:tabs>
        <w:spacing w:line="360" w:lineRule="auto"/>
        <w:ind w:left="0" w:firstLine="36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Collaboration </w:t>
      </w:r>
      <w:r w:rsidRPr="0074623E">
        <w:rPr>
          <w:rFonts w:ascii="Times New Roman" w:hAnsi="Times New Roman" w:cs="Times New Roman"/>
          <w:i/>
          <w:color w:val="000000"/>
          <w:sz w:val="24"/>
          <w:szCs w:val="24"/>
        </w:rPr>
        <w:t>diagram</w:t>
      </w:r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isini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berfungsi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menggambark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kolaborasi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inamis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menunjukk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pertukar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pes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menggambark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object dan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hubungannya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berkait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ak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ibangu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7E90CCF3" w14:textId="16904369" w:rsidR="00853610" w:rsidRPr="0074623E" w:rsidRDefault="00853610" w:rsidP="00285E18">
      <w:pPr>
        <w:pStyle w:val="ListParagraph"/>
        <w:numPr>
          <w:ilvl w:val="3"/>
          <w:numId w:val="8"/>
        </w:numPr>
        <w:spacing w:line="360" w:lineRule="auto"/>
        <w:ind w:left="993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4623E">
        <w:rPr>
          <w:rFonts w:ascii="Times New Roman" w:hAnsi="Times New Roman" w:cs="Times New Roman"/>
          <w:b/>
          <w:i/>
          <w:sz w:val="24"/>
          <w:szCs w:val="24"/>
        </w:rPr>
        <w:t>Collaboration Diagram</w:t>
      </w:r>
      <w:r w:rsidRPr="0074623E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5659DB" w:rsidRPr="0074623E"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  <w:r w:rsidR="005659DB" w:rsidRPr="0074623E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5659DB" w:rsidRPr="0074623E">
        <w:rPr>
          <w:rFonts w:ascii="Times New Roman" w:hAnsi="Times New Roman" w:cs="Times New Roman"/>
          <w:b/>
          <w:sz w:val="24"/>
          <w:szCs w:val="24"/>
        </w:rPr>
        <w:t>Metode</w:t>
      </w:r>
      <w:proofErr w:type="spellEnd"/>
      <w:r w:rsidR="005659DB" w:rsidRPr="0074623E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5659DB" w:rsidRPr="0074623E">
        <w:rPr>
          <w:rFonts w:ascii="Times New Roman" w:hAnsi="Times New Roman" w:cs="Times New Roman"/>
          <w:b/>
          <w:sz w:val="24"/>
          <w:szCs w:val="24"/>
        </w:rPr>
        <w:t>Regresi</w:t>
      </w:r>
      <w:proofErr w:type="spellEnd"/>
      <w:r w:rsidR="005659DB" w:rsidRPr="0074623E">
        <w:rPr>
          <w:rFonts w:ascii="Times New Roman" w:hAnsi="Times New Roman" w:cs="Times New Roman"/>
          <w:b/>
          <w:sz w:val="24"/>
          <w:szCs w:val="24"/>
        </w:rPr>
        <w:t xml:space="preserve"> Linier </w:t>
      </w:r>
      <w:proofErr w:type="spellStart"/>
      <w:r w:rsidR="005659DB" w:rsidRPr="0074623E">
        <w:rPr>
          <w:rFonts w:ascii="Times New Roman" w:hAnsi="Times New Roman" w:cs="Times New Roman"/>
          <w:b/>
          <w:sz w:val="24"/>
          <w:szCs w:val="24"/>
        </w:rPr>
        <w:t>Sederhana</w:t>
      </w:r>
      <w:proofErr w:type="spellEnd"/>
    </w:p>
    <w:p w14:paraId="44F71876" w14:textId="65EC5C70" w:rsidR="00853610" w:rsidRPr="0074623E" w:rsidRDefault="00853610" w:rsidP="00285E18">
      <w:pPr>
        <w:spacing w:after="0" w:line="360" w:lineRule="auto"/>
        <w:ind w:firstLine="152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sz w:val="24"/>
          <w:szCs w:val="24"/>
        </w:rPr>
        <w:t xml:space="preserve">Collaboration diagram </w:t>
      </w:r>
      <w:r w:rsidR="00A7074C" w:rsidRPr="0074623E">
        <w:rPr>
          <w:rFonts w:ascii="Times New Roman" w:hAnsi="Times New Roman" w:cs="Times New Roman"/>
          <w:sz w:val="24"/>
          <w:szCs w:val="24"/>
        </w:rPr>
        <w:t xml:space="preserve">user </w:t>
      </w:r>
      <w:proofErr w:type="spellStart"/>
      <w:r w:rsidR="00A7074C" w:rsidRPr="0074623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A7074C"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7074C" w:rsidRPr="0074623E"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 w:rsidR="00A7074C"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7074C" w:rsidRPr="0074623E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="00A7074C" w:rsidRPr="0074623E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="00A7074C" w:rsidRPr="0074623E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="00C765A0" w:rsidRPr="0074623E">
        <w:rPr>
          <w:rFonts w:ascii="Times New Roman" w:hAnsi="Times New Roman" w:cs="Times New Roman"/>
          <w:sz w:val="24"/>
          <w:szCs w:val="24"/>
        </w:rPr>
        <w:t>;</w:t>
      </w:r>
    </w:p>
    <w:p w14:paraId="4A6BECE1" w14:textId="3270AB49" w:rsidR="00F05F4D" w:rsidRPr="0074623E" w:rsidRDefault="00072E50" w:rsidP="00285E18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B0D1BD8" wp14:editId="17AA83F6">
            <wp:extent cx="5943600" cy="186753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67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650D7" w14:textId="77777777" w:rsidR="00F318F0" w:rsidRPr="0074623E" w:rsidRDefault="00F318F0" w:rsidP="00285E1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br w:type="page"/>
      </w:r>
    </w:p>
    <w:p w14:paraId="0F56B66A" w14:textId="3F112C15" w:rsidR="00072E50" w:rsidRPr="0074623E" w:rsidRDefault="00072E50" w:rsidP="00285E18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lastRenderedPageBreak/>
        <w:t>Activity diagram</w:t>
      </w:r>
    </w:p>
    <w:p w14:paraId="10D4F195" w14:textId="753EE925" w:rsidR="009914F3" w:rsidRPr="0074623E" w:rsidRDefault="009914F3" w:rsidP="00285E18">
      <w:pPr>
        <w:pStyle w:val="ListParagraph"/>
        <w:numPr>
          <w:ilvl w:val="5"/>
          <w:numId w:val="7"/>
        </w:numPr>
        <w:tabs>
          <w:tab w:val="clear" w:pos="4242"/>
          <w:tab w:val="num" w:pos="1843"/>
        </w:tabs>
        <w:spacing w:line="360" w:lineRule="auto"/>
        <w:ind w:left="851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74623E">
        <w:rPr>
          <w:rFonts w:ascii="Times New Roman" w:hAnsi="Times New Roman" w:cs="Times New Roman"/>
          <w:b/>
          <w:i/>
          <w:sz w:val="24"/>
          <w:szCs w:val="24"/>
        </w:rPr>
        <w:t xml:space="preserve">Activity Diagram </w:t>
      </w:r>
      <w:proofErr w:type="spellStart"/>
      <w:r w:rsidRPr="0074623E"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  <w:r w:rsidRPr="0074623E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b/>
          <w:sz w:val="24"/>
          <w:szCs w:val="24"/>
        </w:rPr>
        <w:t>dengan</w:t>
      </w:r>
      <w:proofErr w:type="spellEnd"/>
      <w:r w:rsidRPr="0074623E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b/>
          <w:sz w:val="24"/>
          <w:szCs w:val="24"/>
        </w:rPr>
        <w:t>Metode</w:t>
      </w:r>
      <w:proofErr w:type="spellEnd"/>
      <w:r w:rsidRPr="0074623E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b/>
          <w:sz w:val="24"/>
          <w:szCs w:val="24"/>
        </w:rPr>
        <w:t>Regresi</w:t>
      </w:r>
      <w:proofErr w:type="spellEnd"/>
      <w:r w:rsidRPr="0074623E">
        <w:rPr>
          <w:rFonts w:ascii="Times New Roman" w:hAnsi="Times New Roman" w:cs="Times New Roman"/>
          <w:b/>
          <w:sz w:val="24"/>
          <w:szCs w:val="24"/>
        </w:rPr>
        <w:t xml:space="preserve"> Linier </w:t>
      </w:r>
      <w:proofErr w:type="spellStart"/>
      <w:r w:rsidRPr="0074623E">
        <w:rPr>
          <w:rFonts w:ascii="Times New Roman" w:hAnsi="Times New Roman" w:cs="Times New Roman"/>
          <w:b/>
          <w:sz w:val="24"/>
          <w:szCs w:val="24"/>
        </w:rPr>
        <w:t>Sederhana</w:t>
      </w:r>
      <w:proofErr w:type="spellEnd"/>
    </w:p>
    <w:p w14:paraId="21D09AA1" w14:textId="738A8B75" w:rsidR="00072E50" w:rsidRPr="0074623E" w:rsidRDefault="00072E50" w:rsidP="00285E18">
      <w:pPr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EEE66CA" wp14:editId="026364A0">
            <wp:extent cx="4829175" cy="544473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5444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14F966" w14:textId="05A7DEB8" w:rsidR="00F318F0" w:rsidRPr="0074623E" w:rsidRDefault="00547326" w:rsidP="00285E18">
      <w:pPr>
        <w:pStyle w:val="ListParagraph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t>Diagram</w:t>
      </w:r>
    </w:p>
    <w:p w14:paraId="7CC6685E" w14:textId="78B8171F" w:rsidR="00547326" w:rsidRPr="0074623E" w:rsidRDefault="00547326" w:rsidP="00285E18">
      <w:pPr>
        <w:pStyle w:val="ListParagraph"/>
        <w:spacing w:line="360" w:lineRule="auto"/>
        <w:ind w:left="142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object w:dxaOrig="12766" w:dyaOrig="4021" w14:anchorId="525E5F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47.35pt" o:ole="">
            <v:imagedata r:id="rId10" o:title=""/>
          </v:shape>
          <o:OLEObject Type="Embed" ProgID="Visio.Drawing.15" ShapeID="_x0000_i1025" DrawAspect="Content" ObjectID="_1585669638" r:id="rId11"/>
        </w:object>
      </w:r>
    </w:p>
    <w:p w14:paraId="495C09D4" w14:textId="6AF1F6BC" w:rsidR="00612548" w:rsidRPr="0074623E" w:rsidRDefault="00612548" w:rsidP="00285E18">
      <w:pPr>
        <w:pStyle w:val="ListParagraph"/>
        <w:spacing w:line="360" w:lineRule="auto"/>
        <w:ind w:left="142"/>
        <w:rPr>
          <w:rFonts w:ascii="Times New Roman" w:hAnsi="Times New Roman" w:cs="Times New Roman"/>
          <w:sz w:val="24"/>
          <w:szCs w:val="24"/>
        </w:rPr>
      </w:pPr>
    </w:p>
    <w:p w14:paraId="5F9379A4" w14:textId="76DF26EF" w:rsidR="00612548" w:rsidRPr="0074623E" w:rsidRDefault="00612548" w:rsidP="00285E18">
      <w:pPr>
        <w:pStyle w:val="ListParagraph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Flowmap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Tambah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tanaman</w:t>
      </w:r>
      <w:proofErr w:type="spellEnd"/>
    </w:p>
    <w:p w14:paraId="69E59F06" w14:textId="193C371A" w:rsidR="00612548" w:rsidRPr="0074623E" w:rsidRDefault="00612548" w:rsidP="00285E18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object w:dxaOrig="4996" w:dyaOrig="11686" w14:anchorId="25333A66">
          <v:shape id="_x0000_i1026" type="#_x0000_t75" style="width:249.5pt;height:584.35pt" o:ole="">
            <v:imagedata r:id="rId12" o:title=""/>
          </v:shape>
          <o:OLEObject Type="Embed" ProgID="Visio.Drawing.15" ShapeID="_x0000_i1026" DrawAspect="Content" ObjectID="_1585669639" r:id="rId13"/>
        </w:object>
      </w:r>
    </w:p>
    <w:p w14:paraId="361A8F0D" w14:textId="0D093993" w:rsidR="008A0F0D" w:rsidRPr="0074623E" w:rsidRDefault="008A0F0D" w:rsidP="00285E1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br w:type="page"/>
      </w:r>
    </w:p>
    <w:p w14:paraId="35F27041" w14:textId="05C8DF46" w:rsidR="008A0F0D" w:rsidRPr="0074623E" w:rsidRDefault="008A0F0D" w:rsidP="00285E18">
      <w:pPr>
        <w:pStyle w:val="ListParagraph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lastRenderedPageBreak/>
        <w:t>Flowmap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derhana</w:t>
      </w:r>
      <w:proofErr w:type="spellEnd"/>
    </w:p>
    <w:p w14:paraId="775004EF" w14:textId="5918ABA4" w:rsidR="001E288D" w:rsidRPr="0074623E" w:rsidRDefault="002841B2" w:rsidP="00285E1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object w:dxaOrig="12061" w:dyaOrig="15286" w14:anchorId="2FFA7942">
          <v:shape id="_x0000_i1027" type="#_x0000_t75" style="width:468pt;height:592.75pt" o:ole="">
            <v:imagedata r:id="rId14" o:title=""/>
          </v:shape>
          <o:OLEObject Type="Embed" ProgID="Visio.Drawing.15" ShapeID="_x0000_i1027" DrawAspect="Content" ObjectID="_1585669640" r:id="rId15"/>
        </w:object>
      </w:r>
    </w:p>
    <w:p w14:paraId="5DCE9435" w14:textId="4575370F" w:rsidR="001E288D" w:rsidRPr="0074623E" w:rsidRDefault="001E288D" w:rsidP="00285E1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lastRenderedPageBreak/>
        <w:br w:type="page"/>
      </w:r>
    </w:p>
    <w:p w14:paraId="3322B622" w14:textId="2B43102A" w:rsidR="001E288D" w:rsidRPr="0074623E" w:rsidRDefault="001E288D" w:rsidP="00285E1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lastRenderedPageBreak/>
        <w:t>Aplika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642A" w:rsidRPr="0074623E">
        <w:rPr>
          <w:rFonts w:ascii="Times New Roman" w:hAnsi="Times New Roman" w:cs="Times New Roman"/>
          <w:sz w:val="24"/>
          <w:szCs w:val="24"/>
        </w:rPr>
        <w:t>R</w:t>
      </w:r>
      <w:r w:rsidRPr="0074623E">
        <w:rPr>
          <w:rFonts w:ascii="Times New Roman" w:hAnsi="Times New Roman" w:cs="Times New Roman"/>
          <w:sz w:val="24"/>
          <w:szCs w:val="24"/>
        </w:rPr>
        <w:t>egre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derhana</w:t>
      </w:r>
      <w:proofErr w:type="spellEnd"/>
    </w:p>
    <w:p w14:paraId="46CFE0F1" w14:textId="21164EF3" w:rsidR="00105337" w:rsidRPr="0074623E" w:rsidRDefault="00105337" w:rsidP="00285E18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wal</w:t>
      </w:r>
      <w:proofErr w:type="spellEnd"/>
    </w:p>
    <w:p w14:paraId="6FDF82BC" w14:textId="3E1A8AF4" w:rsidR="007A6D55" w:rsidRPr="0074623E" w:rsidRDefault="007A6D55" w:rsidP="00285E18">
      <w:pPr>
        <w:pStyle w:val="ListParagraph"/>
        <w:spacing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B518DE8" wp14:editId="103D7821">
            <wp:extent cx="5943600" cy="28067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0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8E154F" w14:textId="02197BDB" w:rsidR="00105337" w:rsidRPr="0074623E" w:rsidRDefault="00105337" w:rsidP="00285E18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Form Input data </w:t>
      </w:r>
    </w:p>
    <w:p w14:paraId="26B14040" w14:textId="23D3357C" w:rsidR="00F04126" w:rsidRPr="0074623E" w:rsidRDefault="00F04126" w:rsidP="00285E1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8B7A7F1" wp14:editId="72C23387">
            <wp:extent cx="5943600" cy="2936875"/>
            <wp:effectExtent l="0" t="0" r="0" b="825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3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3C955" w14:textId="11FC536D" w:rsidR="007A6D55" w:rsidRPr="0074623E" w:rsidRDefault="007A6D55" w:rsidP="00285E1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81928BC" wp14:editId="23078691">
            <wp:extent cx="5943600" cy="217932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79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D40369" w14:textId="77777777" w:rsidR="007A6D55" w:rsidRPr="0074623E" w:rsidRDefault="007A6D55" w:rsidP="00285E1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br w:type="page"/>
      </w:r>
    </w:p>
    <w:p w14:paraId="7D459AF6" w14:textId="1F422D63" w:rsidR="007A6D55" w:rsidRPr="0074623E" w:rsidRDefault="00105337" w:rsidP="00285E18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lastRenderedPageBreak/>
        <w:t>Tampil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Form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Regresi</w:t>
      </w:r>
      <w:proofErr w:type="spellEnd"/>
    </w:p>
    <w:p w14:paraId="30091109" w14:textId="0893A1D3" w:rsidR="007A6D55" w:rsidRPr="0074623E" w:rsidRDefault="007A6D55" w:rsidP="00285E1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9E2E05F" wp14:editId="7744A385">
            <wp:extent cx="5943600" cy="2740025"/>
            <wp:effectExtent l="0" t="0" r="0" b="317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4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3C47E" w14:textId="643AE4DB" w:rsidR="007A6D55" w:rsidRPr="0074623E" w:rsidRDefault="007A6D55" w:rsidP="00285E1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56CF56A" wp14:editId="5D7B74C0">
            <wp:extent cx="5943600" cy="2893695"/>
            <wp:effectExtent l="0" t="0" r="0" b="190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93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6A901B" w14:textId="6C776505" w:rsidR="007A6D55" w:rsidRPr="0074623E" w:rsidRDefault="007A6D55" w:rsidP="00285E1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B6B6FD2" wp14:editId="11E37115">
            <wp:extent cx="5943600" cy="286067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6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9E0811" w14:textId="5D75EB7F" w:rsidR="00105337" w:rsidRPr="0074623E" w:rsidRDefault="00105337" w:rsidP="00285E18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Form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tatistik</w:t>
      </w:r>
      <w:proofErr w:type="spellEnd"/>
    </w:p>
    <w:p w14:paraId="0FD8622C" w14:textId="77E00A55" w:rsidR="007A6D55" w:rsidRPr="0074623E" w:rsidRDefault="007A6D55" w:rsidP="00285E1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8F948E6" wp14:editId="679FACD2">
            <wp:extent cx="5943600" cy="2605405"/>
            <wp:effectExtent l="0" t="0" r="0" b="444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05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3ECFDB" w14:textId="77777777" w:rsidR="00311411" w:rsidRPr="0074623E" w:rsidRDefault="00311411" w:rsidP="00285E1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br w:type="page"/>
      </w:r>
    </w:p>
    <w:p w14:paraId="129D28CB" w14:textId="74FCCA0E" w:rsidR="00105337" w:rsidRPr="0074623E" w:rsidRDefault="00105337" w:rsidP="00285E18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lastRenderedPageBreak/>
        <w:t>Tampil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Form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Rumus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derhana</w:t>
      </w:r>
      <w:proofErr w:type="spellEnd"/>
    </w:p>
    <w:p w14:paraId="20E07B37" w14:textId="77777777" w:rsidR="001453EA" w:rsidRPr="0074623E" w:rsidRDefault="001453EA" w:rsidP="00285E18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6EB9D383" w14:textId="0A82D4C0" w:rsidR="00311411" w:rsidRPr="0074623E" w:rsidRDefault="00311411" w:rsidP="00285E18">
      <w:pPr>
        <w:pStyle w:val="ListParagraph"/>
        <w:spacing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8289307" wp14:editId="20D9B16E">
            <wp:extent cx="5943600" cy="283972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11411" w:rsidRPr="0074623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6C68BA"/>
    <w:multiLevelType w:val="hybridMultilevel"/>
    <w:tmpl w:val="8654CB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C427EB"/>
    <w:multiLevelType w:val="multilevel"/>
    <w:tmpl w:val="25A0B3C6"/>
    <w:lvl w:ilvl="0">
      <w:start w:val="3"/>
      <w:numFmt w:val="decimal"/>
      <w:lvlText w:val="%1."/>
      <w:lvlJc w:val="left"/>
      <w:pPr>
        <w:tabs>
          <w:tab w:val="num" w:pos="707"/>
        </w:tabs>
        <w:ind w:left="707" w:hanging="283"/>
      </w:pPr>
      <w:rPr>
        <w:rFonts w:hint="default"/>
        <w:b/>
        <w:i w:val="0"/>
      </w:rPr>
    </w:lvl>
    <w:lvl w:ilvl="1">
      <w:start w:val="2"/>
      <w:numFmt w:val="decimal"/>
      <w:lvlText w:val="%2."/>
      <w:lvlJc w:val="left"/>
      <w:pPr>
        <w:tabs>
          <w:tab w:val="num" w:pos="1414"/>
        </w:tabs>
        <w:ind w:left="1414" w:hanging="283"/>
      </w:pPr>
      <w:rPr>
        <w:rFonts w:hint="default"/>
        <w:b/>
        <w:i w:val="0"/>
      </w:rPr>
    </w:lvl>
    <w:lvl w:ilvl="2">
      <w:start w:val="1"/>
      <w:numFmt w:val="decimal"/>
      <w:lvlText w:val="%3."/>
      <w:lvlJc w:val="left"/>
      <w:pPr>
        <w:tabs>
          <w:tab w:val="num" w:pos="2121"/>
        </w:tabs>
        <w:ind w:left="2121" w:hanging="283"/>
      </w:pPr>
      <w:rPr>
        <w:rFonts w:hint="default"/>
        <w:b/>
        <w:i w:val="0"/>
      </w:rPr>
    </w:lvl>
    <w:lvl w:ilvl="3">
      <w:start w:val="1"/>
      <w:numFmt w:val="decimal"/>
      <w:lvlText w:val="%4."/>
      <w:lvlJc w:val="left"/>
      <w:pPr>
        <w:tabs>
          <w:tab w:val="num" w:pos="2828"/>
        </w:tabs>
        <w:ind w:left="2828" w:hanging="283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535"/>
        </w:tabs>
        <w:ind w:left="3535" w:hanging="283"/>
      </w:pPr>
      <w:rPr>
        <w:rFonts w:hint="default"/>
        <w:i w:val="0"/>
      </w:rPr>
    </w:lvl>
    <w:lvl w:ilvl="5">
      <w:start w:val="1"/>
      <w:numFmt w:val="decimal"/>
      <w:lvlText w:val="%6."/>
      <w:lvlJc w:val="left"/>
      <w:pPr>
        <w:tabs>
          <w:tab w:val="num" w:pos="4242"/>
        </w:tabs>
        <w:ind w:left="4242" w:hanging="283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949"/>
        </w:tabs>
        <w:ind w:left="4949" w:hanging="283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656"/>
        </w:tabs>
        <w:ind w:left="5656" w:hanging="283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363"/>
        </w:tabs>
        <w:ind w:left="6363" w:hanging="283"/>
      </w:pPr>
      <w:rPr>
        <w:rFonts w:hint="default"/>
      </w:rPr>
    </w:lvl>
  </w:abstractNum>
  <w:abstractNum w:abstractNumId="2" w15:restartNumberingAfterBreak="0">
    <w:nsid w:val="3BEA3FDC"/>
    <w:multiLevelType w:val="hybridMultilevel"/>
    <w:tmpl w:val="C72439B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00B170E"/>
    <w:multiLevelType w:val="hybridMultilevel"/>
    <w:tmpl w:val="395604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D82A88"/>
    <w:multiLevelType w:val="hybridMultilevel"/>
    <w:tmpl w:val="E41EE23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A2527FF"/>
    <w:multiLevelType w:val="hybridMultilevel"/>
    <w:tmpl w:val="7F08B89A"/>
    <w:lvl w:ilvl="0" w:tplc="E08CE7D6">
      <w:start w:val="3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5EBE5F66"/>
    <w:multiLevelType w:val="hybridMultilevel"/>
    <w:tmpl w:val="90B29CB6"/>
    <w:lvl w:ilvl="0" w:tplc="920ECCFC">
      <w:start w:val="1"/>
      <w:numFmt w:val="decimal"/>
      <w:lvlText w:val="%1."/>
      <w:lvlJc w:val="left"/>
      <w:pPr>
        <w:ind w:left="1800" w:hanging="360"/>
      </w:pPr>
      <w:rPr>
        <w:rFonts w:ascii="Times New Roman" w:eastAsiaTheme="minorHAnsi" w:hAnsi="Times New Roman" w:cs="Times New Roman"/>
        <w:b/>
        <w:i w:val="0"/>
      </w:rPr>
    </w:lvl>
    <w:lvl w:ilvl="1" w:tplc="04210019">
      <w:start w:val="1"/>
      <w:numFmt w:val="lowerLetter"/>
      <w:lvlText w:val="%2."/>
      <w:lvlJc w:val="left"/>
      <w:pPr>
        <w:ind w:left="2520" w:hanging="360"/>
      </w:pPr>
    </w:lvl>
    <w:lvl w:ilvl="2" w:tplc="0421001B">
      <w:start w:val="1"/>
      <w:numFmt w:val="lowerRoman"/>
      <w:lvlText w:val="%3."/>
      <w:lvlJc w:val="right"/>
      <w:pPr>
        <w:ind w:left="3240" w:hanging="180"/>
      </w:pPr>
    </w:lvl>
    <w:lvl w:ilvl="3" w:tplc="0421000F">
      <w:start w:val="1"/>
      <w:numFmt w:val="decimal"/>
      <w:lvlText w:val="%4."/>
      <w:lvlJc w:val="left"/>
      <w:pPr>
        <w:ind w:left="3960" w:hanging="360"/>
      </w:pPr>
    </w:lvl>
    <w:lvl w:ilvl="4" w:tplc="04210019">
      <w:start w:val="1"/>
      <w:numFmt w:val="lowerLetter"/>
      <w:lvlText w:val="%5."/>
      <w:lvlJc w:val="left"/>
      <w:pPr>
        <w:ind w:left="4680" w:hanging="360"/>
      </w:pPr>
    </w:lvl>
    <w:lvl w:ilvl="5" w:tplc="0421001B">
      <w:start w:val="1"/>
      <w:numFmt w:val="lowerRoman"/>
      <w:lvlText w:val="%6."/>
      <w:lvlJc w:val="right"/>
      <w:pPr>
        <w:ind w:left="5400" w:hanging="180"/>
      </w:pPr>
    </w:lvl>
    <w:lvl w:ilvl="6" w:tplc="0421000F">
      <w:start w:val="1"/>
      <w:numFmt w:val="decimal"/>
      <w:lvlText w:val="%7."/>
      <w:lvlJc w:val="left"/>
      <w:pPr>
        <w:ind w:left="6120" w:hanging="360"/>
      </w:pPr>
    </w:lvl>
    <w:lvl w:ilvl="7" w:tplc="04210019">
      <w:start w:val="1"/>
      <w:numFmt w:val="lowerLetter"/>
      <w:lvlText w:val="%8."/>
      <w:lvlJc w:val="left"/>
      <w:pPr>
        <w:ind w:left="6840" w:hanging="360"/>
      </w:pPr>
    </w:lvl>
    <w:lvl w:ilvl="8" w:tplc="0421001B">
      <w:start w:val="1"/>
      <w:numFmt w:val="lowerRoman"/>
      <w:lvlText w:val="%9."/>
      <w:lvlJc w:val="right"/>
      <w:pPr>
        <w:ind w:left="7560" w:hanging="180"/>
      </w:pPr>
    </w:lvl>
  </w:abstractNum>
  <w:abstractNum w:abstractNumId="7" w15:restartNumberingAfterBreak="0">
    <w:nsid w:val="680E384B"/>
    <w:multiLevelType w:val="hybridMultilevel"/>
    <w:tmpl w:val="FE5CD14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7"/>
  </w:num>
  <w:num w:numId="4">
    <w:abstractNumId w:val="2"/>
  </w:num>
  <w:num w:numId="5">
    <w:abstractNumId w:val="4"/>
  </w:num>
  <w:num w:numId="6">
    <w:abstractNumId w:val="5"/>
  </w:num>
  <w:num w:numId="7">
    <w:abstractNumId w:val="1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0szAxNDE3MLUwAyIjAyUdpeDU4uLM/DyQAtNaAFTE1IUsAAAA"/>
  </w:docVars>
  <w:rsids>
    <w:rsidRoot w:val="00EE181B"/>
    <w:rsid w:val="000022D5"/>
    <w:rsid w:val="00031858"/>
    <w:rsid w:val="00072E50"/>
    <w:rsid w:val="000F3B02"/>
    <w:rsid w:val="00105337"/>
    <w:rsid w:val="001254E5"/>
    <w:rsid w:val="00131B7C"/>
    <w:rsid w:val="00137D90"/>
    <w:rsid w:val="001453EA"/>
    <w:rsid w:val="00160D7E"/>
    <w:rsid w:val="001B1EB4"/>
    <w:rsid w:val="001B3A05"/>
    <w:rsid w:val="001D2000"/>
    <w:rsid w:val="001E288D"/>
    <w:rsid w:val="00213AC3"/>
    <w:rsid w:val="00236BC4"/>
    <w:rsid w:val="00282C60"/>
    <w:rsid w:val="002841B2"/>
    <w:rsid w:val="00285E18"/>
    <w:rsid w:val="00295CA5"/>
    <w:rsid w:val="002D735A"/>
    <w:rsid w:val="002F394C"/>
    <w:rsid w:val="002F3D75"/>
    <w:rsid w:val="00311411"/>
    <w:rsid w:val="0042660D"/>
    <w:rsid w:val="00456D6E"/>
    <w:rsid w:val="0047642A"/>
    <w:rsid w:val="00484E63"/>
    <w:rsid w:val="00485746"/>
    <w:rsid w:val="004960E0"/>
    <w:rsid w:val="004D0ED3"/>
    <w:rsid w:val="004E393E"/>
    <w:rsid w:val="004F06C3"/>
    <w:rsid w:val="00547326"/>
    <w:rsid w:val="005659DB"/>
    <w:rsid w:val="00582D6F"/>
    <w:rsid w:val="0058417D"/>
    <w:rsid w:val="005D07F9"/>
    <w:rsid w:val="005D583A"/>
    <w:rsid w:val="005E1141"/>
    <w:rsid w:val="00612548"/>
    <w:rsid w:val="00636A69"/>
    <w:rsid w:val="00706DCF"/>
    <w:rsid w:val="0074623E"/>
    <w:rsid w:val="007570E1"/>
    <w:rsid w:val="00784511"/>
    <w:rsid w:val="007A052E"/>
    <w:rsid w:val="007A6358"/>
    <w:rsid w:val="007A6D55"/>
    <w:rsid w:val="007B0697"/>
    <w:rsid w:val="007B72B7"/>
    <w:rsid w:val="007C4CD2"/>
    <w:rsid w:val="008225C5"/>
    <w:rsid w:val="0084183D"/>
    <w:rsid w:val="0085213E"/>
    <w:rsid w:val="00853610"/>
    <w:rsid w:val="00860C17"/>
    <w:rsid w:val="0087778F"/>
    <w:rsid w:val="00883ACB"/>
    <w:rsid w:val="008A0F0D"/>
    <w:rsid w:val="008A4CD0"/>
    <w:rsid w:val="008D12DA"/>
    <w:rsid w:val="009027E2"/>
    <w:rsid w:val="009914F3"/>
    <w:rsid w:val="009B7647"/>
    <w:rsid w:val="00A0123A"/>
    <w:rsid w:val="00A142B0"/>
    <w:rsid w:val="00A7074C"/>
    <w:rsid w:val="00AB353A"/>
    <w:rsid w:val="00AC6344"/>
    <w:rsid w:val="00B40A32"/>
    <w:rsid w:val="00BC0315"/>
    <w:rsid w:val="00BD22F4"/>
    <w:rsid w:val="00BD6035"/>
    <w:rsid w:val="00BE1498"/>
    <w:rsid w:val="00C55F89"/>
    <w:rsid w:val="00C765A0"/>
    <w:rsid w:val="00CB5D1B"/>
    <w:rsid w:val="00CC05A6"/>
    <w:rsid w:val="00CE3845"/>
    <w:rsid w:val="00D043B2"/>
    <w:rsid w:val="00E151EE"/>
    <w:rsid w:val="00E22379"/>
    <w:rsid w:val="00E303CB"/>
    <w:rsid w:val="00E45F26"/>
    <w:rsid w:val="00E56244"/>
    <w:rsid w:val="00EE181B"/>
    <w:rsid w:val="00F04126"/>
    <w:rsid w:val="00F04DD0"/>
    <w:rsid w:val="00F05F4D"/>
    <w:rsid w:val="00F318F0"/>
    <w:rsid w:val="00F37442"/>
    <w:rsid w:val="00F85152"/>
    <w:rsid w:val="00F962FB"/>
    <w:rsid w:val="00FD1A7B"/>
    <w:rsid w:val="00FE274C"/>
    <w:rsid w:val="00FF705A"/>
    <w:rsid w:val="00FF79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8587D34"/>
  <w15:chartTrackingRefBased/>
  <w15:docId w15:val="{C9B7ED83-5693-4D00-B0D5-62EE06FB48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EE181B"/>
    <w:pPr>
      <w:ind w:left="720"/>
      <w:contextualSpacing/>
    </w:pPr>
  </w:style>
  <w:style w:type="table" w:styleId="TableGrid">
    <w:name w:val="Table Grid"/>
    <w:basedOn w:val="TableNormal"/>
    <w:uiPriority w:val="39"/>
    <w:rsid w:val="002F39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link w:val="ListParagraph"/>
    <w:uiPriority w:val="34"/>
    <w:locked/>
    <w:rsid w:val="00CE384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3.png"/><Relationship Id="rId12" Type="http://schemas.openxmlformats.org/officeDocument/2006/relationships/image" Target="media/image7.emf"/><Relationship Id="rId17" Type="http://schemas.openxmlformats.org/officeDocument/2006/relationships/image" Target="media/image10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.vsdx"/><Relationship Id="rId24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6.png"/><Relationship Id="rId10" Type="http://schemas.openxmlformats.org/officeDocument/2006/relationships/image" Target="media/image6.emf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image" Target="media/image8.emf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</TotalTime>
  <Pages>17</Pages>
  <Words>768</Words>
  <Characters>4380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syasin</dc:creator>
  <cp:keywords/>
  <dc:description/>
  <cp:lastModifiedBy>ilyasyasin</cp:lastModifiedBy>
  <cp:revision>101</cp:revision>
  <dcterms:created xsi:type="dcterms:W3CDTF">2018-04-17T04:58:00Z</dcterms:created>
  <dcterms:modified xsi:type="dcterms:W3CDTF">2018-04-19T12:01:00Z</dcterms:modified>
</cp:coreProperties>
</file>